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36182E" w:rsidRDefault="0036182E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B72C2F" w:rsidP="00B72C2F">
      <w:pPr>
        <w:ind w:left="360"/>
        <w:jc w:val="center"/>
        <w:rPr>
          <w:rFonts w:cstheme="minorHAnsi"/>
          <w:b/>
          <w:lang w:val="es-ES"/>
        </w:rPr>
      </w:pPr>
      <w:r>
        <w:object w:dxaOrig="2325" w:dyaOrig="1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6" type="#_x0000_t75" style="width:2in;height:1in" o:ole="">
            <v:imagedata r:id="rId8" o:title=""/>
          </v:shape>
          <o:OLEObject Type="Embed" ProgID="PBrush" ShapeID="_x0000_i1146" DrawAspect="Content" ObjectID="_1566810002" r:id="rId9"/>
        </w:object>
      </w: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CC515E" w:rsidRDefault="00CC515E" w:rsidP="00F13486">
      <w:pPr>
        <w:ind w:left="360"/>
        <w:rPr>
          <w:rFonts w:cstheme="minorHAnsi"/>
          <w:b/>
          <w:lang w:val="es-ES"/>
        </w:rPr>
      </w:pPr>
    </w:p>
    <w:p w:rsidR="00CC515E" w:rsidRDefault="00CC515E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7D20DC" w:rsidRDefault="0071657E" w:rsidP="0005756D">
      <w:pPr>
        <w:pStyle w:val="Puesto"/>
        <w:rPr>
          <w:rFonts w:cstheme="minorHAnsi"/>
          <w:b w:val="0"/>
          <w:lang w:val="es-ES"/>
        </w:rPr>
      </w:pPr>
      <w:r>
        <w:rPr>
          <w:rStyle w:val="Ttulodellibro"/>
          <w:rFonts w:asciiTheme="minorHAnsi" w:hAnsiTheme="minorHAnsi"/>
          <w:b/>
          <w:bCs w:val="0"/>
          <w:i/>
          <w:iCs/>
          <w:color w:val="243F60" w:themeColor="accent1" w:themeShade="7F"/>
        </w:rPr>
        <w:t xml:space="preserve">SISTEMA </w:t>
      </w:r>
      <w:r w:rsidR="00635445">
        <w:rPr>
          <w:rStyle w:val="Ttulodellibro"/>
          <w:rFonts w:asciiTheme="minorHAnsi" w:hAnsiTheme="minorHAnsi"/>
          <w:b/>
          <w:bCs w:val="0"/>
          <w:i/>
          <w:iCs/>
          <w:color w:val="243F60" w:themeColor="accent1" w:themeShade="7F"/>
        </w:rPr>
        <w:t>GESTIONAR CAMPAÑA</w:t>
      </w:r>
    </w:p>
    <w:p w:rsidR="00B72C2F" w:rsidRDefault="00B72C2F" w:rsidP="00F13486">
      <w:pPr>
        <w:ind w:left="360"/>
        <w:rPr>
          <w:rFonts w:cstheme="minorHAnsi"/>
          <w:b/>
          <w:lang w:val="es-ES"/>
        </w:rPr>
      </w:pPr>
    </w:p>
    <w:p w:rsidR="00B72C2F" w:rsidRDefault="00B72C2F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B51753" w:rsidRDefault="00EA1262" w:rsidP="00EA1262">
      <w:pPr>
        <w:tabs>
          <w:tab w:val="left" w:pos="3915"/>
        </w:tabs>
        <w:ind w:firstLine="0"/>
        <w:jc w:val="both"/>
        <w:rPr>
          <w:rFonts w:cstheme="minorHAnsi"/>
          <w:b/>
          <w:lang w:val="es-ES"/>
        </w:rPr>
      </w:pPr>
      <w:r>
        <w:rPr>
          <w:rStyle w:val="Ttulodellibro"/>
          <w:rFonts w:asciiTheme="minorHAnsi" w:hAnsiTheme="minorHAnsi"/>
          <w:bCs w:val="0"/>
          <w:color w:val="243F60" w:themeColor="accent1" w:themeShade="7F"/>
        </w:rPr>
        <w:t>MEMORIA DESCRIPTIVA</w:t>
      </w:r>
    </w:p>
    <w:p w:rsidR="001D25A2" w:rsidRDefault="001D25A2" w:rsidP="001D25A2">
      <w:pPr>
        <w:tabs>
          <w:tab w:val="left" w:pos="3915"/>
        </w:tabs>
        <w:ind w:left="360"/>
        <w:rPr>
          <w:rFonts w:cstheme="minorHAnsi"/>
          <w:b/>
          <w:lang w:val="es-ES"/>
        </w:rPr>
      </w:pPr>
    </w:p>
    <w:p w:rsidR="001D25A2" w:rsidRDefault="001D25A2" w:rsidP="001D25A2">
      <w:pPr>
        <w:tabs>
          <w:tab w:val="left" w:pos="3915"/>
        </w:tabs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353989" w:rsidRDefault="00353989" w:rsidP="00F13486">
      <w:pPr>
        <w:ind w:left="360"/>
        <w:rPr>
          <w:rFonts w:cstheme="minorHAnsi"/>
          <w:b/>
          <w:lang w:val="es-ES"/>
        </w:rPr>
      </w:pPr>
    </w:p>
    <w:p w:rsidR="00353989" w:rsidRDefault="00353989" w:rsidP="00F13486">
      <w:pPr>
        <w:ind w:left="360"/>
        <w:rPr>
          <w:rFonts w:cstheme="minorHAnsi"/>
          <w:b/>
          <w:lang w:val="es-ES"/>
        </w:rPr>
      </w:pPr>
    </w:p>
    <w:p w:rsidR="004E343B" w:rsidRDefault="004E343B" w:rsidP="00F13486">
      <w:pPr>
        <w:ind w:left="360"/>
        <w:rPr>
          <w:rFonts w:cstheme="minorHAnsi"/>
          <w:b/>
          <w:lang w:val="es-ES"/>
        </w:rPr>
      </w:pPr>
    </w:p>
    <w:p w:rsidR="00F10554" w:rsidRDefault="00F10554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B72C2F" w:rsidRDefault="00B72C2F" w:rsidP="00EA1262">
      <w:pPr>
        <w:jc w:val="both"/>
        <w:rPr>
          <w:lang w:val="es-ES"/>
        </w:rPr>
      </w:pPr>
      <w:r>
        <w:rPr>
          <w:b/>
          <w:lang w:val="es-ES"/>
        </w:rPr>
        <w:t xml:space="preserve">Autor: </w:t>
      </w:r>
      <w:r w:rsidR="00BE113C">
        <w:rPr>
          <w:lang w:val="es-ES"/>
        </w:rPr>
        <w:t>Cecilia Gisbert</w:t>
      </w:r>
      <w:r>
        <w:rPr>
          <w:lang w:val="es-ES"/>
        </w:rPr>
        <w:t>.</w:t>
      </w:r>
    </w:p>
    <w:p w:rsidR="00B72C2F" w:rsidRDefault="00B72C2F" w:rsidP="00EA1262">
      <w:pPr>
        <w:jc w:val="both"/>
        <w:rPr>
          <w:lang w:val="es-ES"/>
        </w:rPr>
      </w:pPr>
      <w:r>
        <w:rPr>
          <w:b/>
          <w:lang w:val="es-ES"/>
        </w:rPr>
        <w:t>Sector:</w:t>
      </w:r>
      <w:r>
        <w:rPr>
          <w:lang w:val="es-ES"/>
        </w:rPr>
        <w:t xml:space="preserve"> Desarrollo de Sistemas</w:t>
      </w:r>
      <w:r w:rsidR="007C0BD6">
        <w:rPr>
          <w:lang w:val="es-ES"/>
        </w:rPr>
        <w:t>.</w:t>
      </w:r>
    </w:p>
    <w:p w:rsidR="00B72C2F" w:rsidRPr="00C2395A" w:rsidRDefault="00B72C2F" w:rsidP="00EA1262">
      <w:pPr>
        <w:jc w:val="both"/>
        <w:rPr>
          <w:lang w:val="es-ES"/>
        </w:rPr>
      </w:pPr>
      <w:r>
        <w:rPr>
          <w:b/>
          <w:lang w:val="es-ES"/>
        </w:rPr>
        <w:t>Fecha:</w:t>
      </w:r>
      <w:r>
        <w:rPr>
          <w:lang w:val="es-ES"/>
        </w:rPr>
        <w:t xml:space="preserve"> </w:t>
      </w:r>
      <w:r w:rsidR="00BE113C">
        <w:rPr>
          <w:lang w:val="es-ES"/>
        </w:rPr>
        <w:t>0</w:t>
      </w:r>
      <w:r w:rsidR="00635445">
        <w:rPr>
          <w:lang w:val="es-ES"/>
        </w:rPr>
        <w:t>1</w:t>
      </w:r>
      <w:r w:rsidR="00BE113C">
        <w:rPr>
          <w:lang w:val="es-ES"/>
        </w:rPr>
        <w:t>/</w:t>
      </w:r>
      <w:r w:rsidR="00562316">
        <w:rPr>
          <w:lang w:val="es-ES"/>
        </w:rPr>
        <w:t>0</w:t>
      </w:r>
      <w:r w:rsidR="00635445">
        <w:rPr>
          <w:lang w:val="es-ES"/>
        </w:rPr>
        <w:t>9</w:t>
      </w:r>
      <w:r>
        <w:rPr>
          <w:lang w:val="es-ES"/>
        </w:rPr>
        <w:t>/201</w:t>
      </w:r>
      <w:r w:rsidR="002814D5">
        <w:rPr>
          <w:lang w:val="es-ES"/>
        </w:rPr>
        <w:t>7</w:t>
      </w: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F10554" w:rsidRDefault="00F10554" w:rsidP="00F13486">
      <w:pPr>
        <w:ind w:left="360"/>
        <w:rPr>
          <w:rFonts w:cstheme="minorHAnsi"/>
          <w:b/>
          <w:lang w:val="es-ES"/>
        </w:rPr>
      </w:pPr>
    </w:p>
    <w:p w:rsidR="00F10554" w:rsidRDefault="00F10554" w:rsidP="00F13486">
      <w:pPr>
        <w:ind w:left="360"/>
        <w:rPr>
          <w:rFonts w:cstheme="minorHAnsi"/>
          <w:b/>
          <w:lang w:val="es-ES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6057064"/>
        <w:docPartObj>
          <w:docPartGallery w:val="Table of Contents"/>
          <w:docPartUnique/>
        </w:docPartObj>
      </w:sdtPr>
      <w:sdtEndPr>
        <w:rPr>
          <w:lang w:val="es-ES"/>
        </w:rPr>
      </w:sdtEndPr>
      <w:sdtContent>
        <w:p w:rsidR="00B84C9C" w:rsidRDefault="00B84C9C">
          <w:pPr>
            <w:pStyle w:val="TtulodeTDC"/>
          </w:pPr>
          <w:r w:rsidRPr="00BB70EB">
            <w:t>Contenido</w:t>
          </w:r>
        </w:p>
        <w:p w:rsidR="00654392" w:rsidRDefault="004674F3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r>
            <w:rPr>
              <w:lang w:val="es-ES"/>
            </w:rPr>
            <w:fldChar w:fldCharType="begin"/>
          </w:r>
          <w:r w:rsidR="00B84C9C">
            <w:rPr>
              <w:lang w:val="es-ES"/>
            </w:rPr>
            <w:instrText xml:space="preserve"> TOC \o "1-3" \h \z \u </w:instrText>
          </w:r>
          <w:r>
            <w:rPr>
              <w:lang w:val="es-ES"/>
            </w:rPr>
            <w:fldChar w:fldCharType="separate"/>
          </w:r>
          <w:hyperlink w:anchor="_Toc487616618" w:history="1">
            <w:r w:rsidR="00654392" w:rsidRPr="00661F45">
              <w:rPr>
                <w:rStyle w:val="Hipervnculo"/>
                <w:noProof/>
              </w:rPr>
              <w:t>II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Histórico de Cambios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18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3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19" w:history="1">
            <w:r w:rsidR="00654392" w:rsidRPr="00661F45">
              <w:rPr>
                <w:rStyle w:val="Hipervnculo"/>
                <w:noProof/>
              </w:rPr>
              <w:t>III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Siglas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19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3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20" w:history="1">
            <w:r w:rsidR="00654392" w:rsidRPr="00661F45">
              <w:rPr>
                <w:rStyle w:val="Hipervnculo"/>
                <w:noProof/>
              </w:rPr>
              <w:t>IV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Objetivo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0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3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21" w:history="1">
            <w:r w:rsidR="00654392" w:rsidRPr="00661F45">
              <w:rPr>
                <w:rStyle w:val="Hipervnculo"/>
                <w:noProof/>
              </w:rPr>
              <w:t>V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Alcance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1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3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22" w:history="1">
            <w:r w:rsidR="00654392" w:rsidRPr="00661F45">
              <w:rPr>
                <w:rStyle w:val="Hipervnculo"/>
                <w:noProof/>
              </w:rPr>
              <w:t>VI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Límites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2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3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23" w:history="1">
            <w:r w:rsidR="00654392" w:rsidRPr="00661F45">
              <w:rPr>
                <w:rStyle w:val="Hipervnculo"/>
                <w:noProof/>
              </w:rPr>
              <w:t>VII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Descripción Lógica del Sistema.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3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3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110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24" w:history="1">
            <w:r w:rsidR="00654392" w:rsidRPr="00661F45">
              <w:rPr>
                <w:rStyle w:val="Hipervnculo"/>
                <w:noProof/>
              </w:rPr>
              <w:t>VIII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Requerimientos No Funcionales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4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7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25" w:history="1">
            <w:r w:rsidR="00654392" w:rsidRPr="00661F45">
              <w:rPr>
                <w:rStyle w:val="Hipervnculo"/>
                <w:noProof/>
              </w:rPr>
              <w:t>IX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Requerimientos Funcionales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5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7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1"/>
            <w:tabs>
              <w:tab w:val="left" w:pos="880"/>
              <w:tab w:val="right" w:leader="dot" w:pos="8828"/>
            </w:tabs>
            <w:rPr>
              <w:noProof/>
              <w:lang w:eastAsia="es-AR" w:bidi="ar-SA"/>
            </w:rPr>
          </w:pPr>
          <w:hyperlink w:anchor="_Toc487616626" w:history="1">
            <w:r w:rsidR="00654392" w:rsidRPr="00661F45">
              <w:rPr>
                <w:rStyle w:val="Hipervnculo"/>
                <w:noProof/>
              </w:rPr>
              <w:t>X.</w:t>
            </w:r>
            <w:r w:rsidR="00654392">
              <w:rPr>
                <w:noProof/>
                <w:lang w:eastAsia="es-AR" w:bidi="ar-SA"/>
              </w:rPr>
              <w:tab/>
            </w:r>
            <w:r w:rsidR="00654392" w:rsidRPr="00661F45">
              <w:rPr>
                <w:rStyle w:val="Hipervnculo"/>
                <w:noProof/>
              </w:rPr>
              <w:t>Descripción Física del Sistema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6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8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2"/>
            <w:rPr>
              <w:noProof/>
              <w:lang w:eastAsia="es-AR" w:bidi="ar-SA"/>
            </w:rPr>
          </w:pPr>
          <w:hyperlink w:anchor="_Toc487616627" w:history="1">
            <w:r w:rsidR="00654392" w:rsidRPr="00661F45">
              <w:rPr>
                <w:rStyle w:val="Hipervnculo"/>
                <w:noProof/>
              </w:rPr>
              <w:t>Arquitectura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7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8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2"/>
            <w:rPr>
              <w:noProof/>
              <w:lang w:eastAsia="es-AR" w:bidi="ar-SA"/>
            </w:rPr>
          </w:pPr>
          <w:hyperlink w:anchor="_Toc487616628" w:history="1">
            <w:r w:rsidR="00654392" w:rsidRPr="00661F45">
              <w:rPr>
                <w:rStyle w:val="Hipervnculo"/>
                <w:noProof/>
              </w:rPr>
              <w:t>Modelo Entidad Relación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8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8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2"/>
            <w:rPr>
              <w:noProof/>
              <w:lang w:eastAsia="es-AR" w:bidi="ar-SA"/>
            </w:rPr>
          </w:pPr>
          <w:hyperlink w:anchor="_Toc487616629" w:history="1">
            <w:r w:rsidR="00654392" w:rsidRPr="00661F45">
              <w:rPr>
                <w:rStyle w:val="Hipervnculo"/>
                <w:noProof/>
              </w:rPr>
              <w:t>Entidades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29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9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654392" w:rsidRDefault="00052032">
          <w:pPr>
            <w:pStyle w:val="TDC2"/>
            <w:rPr>
              <w:noProof/>
              <w:lang w:eastAsia="es-AR" w:bidi="ar-SA"/>
            </w:rPr>
          </w:pPr>
          <w:hyperlink w:anchor="_Toc487616630" w:history="1">
            <w:r w:rsidR="00654392" w:rsidRPr="00661F45">
              <w:rPr>
                <w:rStyle w:val="Hipervnculo"/>
                <w:noProof/>
              </w:rPr>
              <w:t>Listado De Casos De Uso</w:t>
            </w:r>
            <w:r w:rsidR="00654392">
              <w:rPr>
                <w:noProof/>
                <w:webHidden/>
              </w:rPr>
              <w:tab/>
            </w:r>
            <w:r w:rsidR="00654392">
              <w:rPr>
                <w:noProof/>
                <w:webHidden/>
              </w:rPr>
              <w:fldChar w:fldCharType="begin"/>
            </w:r>
            <w:r w:rsidR="00654392">
              <w:rPr>
                <w:noProof/>
                <w:webHidden/>
              </w:rPr>
              <w:instrText xml:space="preserve"> PAGEREF _Toc487616630 \h </w:instrText>
            </w:r>
            <w:r w:rsidR="00654392">
              <w:rPr>
                <w:noProof/>
                <w:webHidden/>
              </w:rPr>
            </w:r>
            <w:r w:rsidR="00654392">
              <w:rPr>
                <w:noProof/>
                <w:webHidden/>
              </w:rPr>
              <w:fldChar w:fldCharType="separate"/>
            </w:r>
            <w:r w:rsidR="00654392">
              <w:rPr>
                <w:noProof/>
                <w:webHidden/>
              </w:rPr>
              <w:t>9</w:t>
            </w:r>
            <w:r w:rsidR="00654392">
              <w:rPr>
                <w:noProof/>
                <w:webHidden/>
              </w:rPr>
              <w:fldChar w:fldCharType="end"/>
            </w:r>
          </w:hyperlink>
        </w:p>
        <w:p w:rsidR="00B84C9C" w:rsidRDefault="004674F3">
          <w:pPr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980054" w:rsidRDefault="00980054" w:rsidP="00F13486">
      <w:pPr>
        <w:ind w:left="360"/>
        <w:rPr>
          <w:rFonts w:cstheme="minorHAnsi"/>
          <w:b/>
          <w:lang w:val="es-ES"/>
        </w:rPr>
      </w:pPr>
    </w:p>
    <w:p w:rsidR="00980054" w:rsidRDefault="00980054" w:rsidP="00F13486">
      <w:pPr>
        <w:ind w:left="360"/>
        <w:rPr>
          <w:rFonts w:cstheme="minorHAnsi"/>
          <w:b/>
          <w:lang w:val="es-ES"/>
        </w:rPr>
      </w:pPr>
    </w:p>
    <w:p w:rsidR="00980054" w:rsidRDefault="00980054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AF2AC7" w:rsidRDefault="00AF2AC7" w:rsidP="00F13486">
      <w:pPr>
        <w:ind w:left="360"/>
        <w:rPr>
          <w:rFonts w:cstheme="minorHAnsi"/>
          <w:b/>
          <w:lang w:val="es-ES"/>
        </w:rPr>
      </w:pPr>
    </w:p>
    <w:p w:rsidR="00AF2AC7" w:rsidRDefault="00AF2AC7" w:rsidP="00F13486">
      <w:pPr>
        <w:ind w:left="360"/>
        <w:rPr>
          <w:rFonts w:cstheme="minorHAnsi"/>
          <w:b/>
          <w:lang w:val="es-ES"/>
        </w:rPr>
      </w:pPr>
    </w:p>
    <w:p w:rsidR="00AF2AC7" w:rsidRDefault="00AF2AC7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FF0027" w:rsidRDefault="00FF0027" w:rsidP="00FF0027">
      <w:pPr>
        <w:pStyle w:val="Ttulo1"/>
        <w:jc w:val="both"/>
      </w:pPr>
      <w:bookmarkStart w:id="0" w:name="_Toc487616618"/>
      <w:r>
        <w:lastRenderedPageBreak/>
        <w:t>Histórico de Cambios</w:t>
      </w:r>
      <w:bookmarkEnd w:id="0"/>
    </w:p>
    <w:p w:rsidR="00353989" w:rsidRDefault="00353989" w:rsidP="00F13486">
      <w:pPr>
        <w:ind w:left="360"/>
        <w:rPr>
          <w:rFonts w:cstheme="minorHAnsi"/>
          <w:b/>
          <w:lang w:val="es-ES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1088"/>
        <w:gridCol w:w="1702"/>
        <w:gridCol w:w="5318"/>
      </w:tblGrid>
      <w:tr w:rsidR="00FF0027" w:rsidTr="00FF0027">
        <w:trPr>
          <w:trHeight w:val="445"/>
        </w:trPr>
        <w:tc>
          <w:tcPr>
            <w:tcW w:w="1089" w:type="dxa"/>
            <w:vAlign w:val="center"/>
          </w:tcPr>
          <w:p w:rsidR="00FF0027" w:rsidRPr="00AC4DD8" w:rsidRDefault="00FF0027" w:rsidP="00FF0027">
            <w:pPr>
              <w:pStyle w:val="Prrafodelista"/>
              <w:ind w:left="0" w:firstLine="0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Revisión</w:t>
            </w:r>
          </w:p>
        </w:tc>
        <w:tc>
          <w:tcPr>
            <w:tcW w:w="1724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Fecha</w:t>
            </w:r>
          </w:p>
        </w:tc>
        <w:tc>
          <w:tcPr>
            <w:tcW w:w="5521" w:type="dxa"/>
            <w:vAlign w:val="center"/>
          </w:tcPr>
          <w:p w:rsidR="00FF0027" w:rsidRPr="00AC4DD8" w:rsidRDefault="00FF0027" w:rsidP="00FF0027">
            <w:pPr>
              <w:pStyle w:val="Prrafodelista"/>
              <w:ind w:left="0" w:firstLine="0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Descripción</w:t>
            </w:r>
          </w:p>
        </w:tc>
      </w:tr>
      <w:tr w:rsidR="00FF0027" w:rsidTr="00FF0027">
        <w:tc>
          <w:tcPr>
            <w:tcW w:w="1089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</w:rPr>
            </w:pPr>
            <w:r>
              <w:t>0</w:t>
            </w:r>
          </w:p>
        </w:tc>
        <w:tc>
          <w:tcPr>
            <w:tcW w:w="1724" w:type="dxa"/>
            <w:vAlign w:val="center"/>
          </w:tcPr>
          <w:p w:rsidR="00FF0027" w:rsidRDefault="00BE113C" w:rsidP="00BE113C">
            <w:pPr>
              <w:pStyle w:val="Prrafodelista"/>
              <w:ind w:left="0" w:firstLine="0"/>
              <w:rPr>
                <w:rFonts w:cstheme="minorHAnsi"/>
              </w:rPr>
            </w:pPr>
            <w:r>
              <w:rPr>
                <w:rFonts w:cstheme="minorHAnsi"/>
              </w:rPr>
              <w:t>04</w:t>
            </w:r>
            <w:r w:rsidR="00890A7C">
              <w:rPr>
                <w:rFonts w:cstheme="minorHAnsi"/>
              </w:rPr>
              <w:t>/0</w:t>
            </w:r>
            <w:r>
              <w:rPr>
                <w:rFonts w:cstheme="minorHAnsi"/>
              </w:rPr>
              <w:t>7</w:t>
            </w:r>
            <w:r w:rsidR="00890A7C">
              <w:rPr>
                <w:rFonts w:cstheme="minorHAnsi"/>
              </w:rPr>
              <w:t>/2017</w:t>
            </w:r>
          </w:p>
        </w:tc>
        <w:tc>
          <w:tcPr>
            <w:tcW w:w="5521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</w:rPr>
            </w:pPr>
            <w:r>
              <w:rPr>
                <w:rFonts w:cstheme="minorHAnsi"/>
              </w:rPr>
              <w:t>Revisión inicial</w:t>
            </w:r>
          </w:p>
        </w:tc>
      </w:tr>
      <w:tr w:rsidR="00FF0027" w:rsidTr="00FF0027">
        <w:tc>
          <w:tcPr>
            <w:tcW w:w="1089" w:type="dxa"/>
          </w:tcPr>
          <w:p w:rsidR="00FF0027" w:rsidRDefault="00FF0027" w:rsidP="00A74ABA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1724" w:type="dxa"/>
          </w:tcPr>
          <w:p w:rsidR="00FF0027" w:rsidRDefault="00FF0027" w:rsidP="00A74ABA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5521" w:type="dxa"/>
          </w:tcPr>
          <w:p w:rsidR="00FF0027" w:rsidRDefault="00FF0027" w:rsidP="00A74ABA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</w:tbl>
    <w:p w:rsidR="006B3FCF" w:rsidRDefault="006B3FCF" w:rsidP="007A4943">
      <w:pPr>
        <w:pStyle w:val="Ttulo1"/>
        <w:jc w:val="both"/>
      </w:pPr>
      <w:bookmarkStart w:id="1" w:name="_Toc487616619"/>
      <w:r>
        <w:t>Siglas</w:t>
      </w:r>
      <w:bookmarkEnd w:id="1"/>
    </w:p>
    <w:p w:rsidR="006B3FCF" w:rsidRDefault="006B3FCF" w:rsidP="006B3FCF">
      <w:pPr>
        <w:pStyle w:val="Prrafodelista"/>
        <w:jc w:val="both"/>
        <w:rPr>
          <w:rFonts w:cstheme="minorHAnsi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40"/>
        <w:gridCol w:w="6068"/>
      </w:tblGrid>
      <w:tr w:rsidR="006B3FCF" w:rsidTr="00A668C4">
        <w:trPr>
          <w:trHeight w:val="445"/>
        </w:trPr>
        <w:tc>
          <w:tcPr>
            <w:tcW w:w="2082" w:type="dxa"/>
            <w:vAlign w:val="center"/>
          </w:tcPr>
          <w:p w:rsidR="006B3FCF" w:rsidRPr="00AC4DD8" w:rsidRDefault="006B3FCF" w:rsidP="00A668C4">
            <w:pPr>
              <w:pStyle w:val="Prrafodelista"/>
              <w:ind w:left="0" w:firstLine="0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AC4DD8">
              <w:rPr>
                <w:rFonts w:cstheme="minorHAnsi"/>
                <w:b/>
                <w:sz w:val="24"/>
                <w:szCs w:val="24"/>
              </w:rPr>
              <w:t>SIGLA</w:t>
            </w:r>
          </w:p>
        </w:tc>
        <w:tc>
          <w:tcPr>
            <w:tcW w:w="6252" w:type="dxa"/>
            <w:vAlign w:val="center"/>
          </w:tcPr>
          <w:p w:rsidR="006B3FCF" w:rsidRPr="00AC4DD8" w:rsidRDefault="006B3FCF" w:rsidP="00A668C4">
            <w:pPr>
              <w:pStyle w:val="Prrafodelista"/>
              <w:ind w:left="0" w:firstLine="0"/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SIGNIFICADO</w:t>
            </w:r>
          </w:p>
        </w:tc>
      </w:tr>
      <w:tr w:rsidR="006B3FCF" w:rsidTr="00A668C4">
        <w:tc>
          <w:tcPr>
            <w:tcW w:w="2082" w:type="dxa"/>
          </w:tcPr>
          <w:p w:rsidR="006B3FCF" w:rsidRDefault="00635445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  <w:r>
              <w:t>ADMCAP</w:t>
            </w:r>
          </w:p>
        </w:tc>
        <w:tc>
          <w:tcPr>
            <w:tcW w:w="6252" w:type="dxa"/>
          </w:tcPr>
          <w:p w:rsidR="006B3FCF" w:rsidRDefault="00002ED8" w:rsidP="00635445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Sistema </w:t>
            </w:r>
            <w:r w:rsidR="00635445">
              <w:rPr>
                <w:rFonts w:cstheme="minorHAnsi"/>
              </w:rPr>
              <w:t>Administración de Campaña</w:t>
            </w:r>
          </w:p>
        </w:tc>
      </w:tr>
      <w:tr w:rsidR="006B3FCF" w:rsidTr="00A668C4">
        <w:tc>
          <w:tcPr>
            <w:tcW w:w="2082" w:type="dxa"/>
          </w:tcPr>
          <w:p w:rsidR="006B3FCF" w:rsidRDefault="006B3FCF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6252" w:type="dxa"/>
          </w:tcPr>
          <w:p w:rsidR="006B3FCF" w:rsidRDefault="006B3FCF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  <w:tr w:rsidR="006B3FCF" w:rsidTr="00A668C4">
        <w:tc>
          <w:tcPr>
            <w:tcW w:w="2082" w:type="dxa"/>
          </w:tcPr>
          <w:p w:rsidR="006B3FCF" w:rsidRDefault="006B3FCF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6252" w:type="dxa"/>
          </w:tcPr>
          <w:p w:rsidR="006B3FCF" w:rsidRDefault="006B3FCF" w:rsidP="0039081A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  <w:tr w:rsidR="009F5B38" w:rsidTr="00A668C4">
        <w:tc>
          <w:tcPr>
            <w:tcW w:w="2082" w:type="dxa"/>
          </w:tcPr>
          <w:p w:rsidR="009F5B38" w:rsidRDefault="009F5B38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6252" w:type="dxa"/>
          </w:tcPr>
          <w:p w:rsidR="009F5B38" w:rsidRDefault="009F5B38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</w:tbl>
    <w:p w:rsidR="004875E1" w:rsidRPr="00B07B85" w:rsidRDefault="00CE41AD" w:rsidP="007A4943">
      <w:pPr>
        <w:pStyle w:val="Ttulo1"/>
        <w:jc w:val="both"/>
      </w:pPr>
      <w:bookmarkStart w:id="2" w:name="_Toc487616620"/>
      <w:r>
        <w:t>Objetivo</w:t>
      </w:r>
      <w:bookmarkEnd w:id="2"/>
    </w:p>
    <w:p w:rsidR="009E0BAC" w:rsidRDefault="009E0BAC" w:rsidP="00430580">
      <w:pPr>
        <w:ind w:left="708" w:firstLine="0"/>
        <w:jc w:val="both"/>
      </w:pPr>
    </w:p>
    <w:p w:rsidR="00C82B07" w:rsidRDefault="008A09BA" w:rsidP="00C82B07">
      <w:pPr>
        <w:ind w:left="708" w:firstLine="0"/>
        <w:jc w:val="both"/>
      </w:pPr>
      <w:r>
        <w:t>Ver Memoria Conceptual.</w:t>
      </w:r>
    </w:p>
    <w:p w:rsidR="00C82B07" w:rsidRDefault="00C82B07" w:rsidP="007A4943">
      <w:pPr>
        <w:pStyle w:val="Ttulo1"/>
        <w:jc w:val="both"/>
      </w:pPr>
      <w:bookmarkStart w:id="3" w:name="_Toc487616621"/>
      <w:r>
        <w:t>Alcance</w:t>
      </w:r>
      <w:bookmarkEnd w:id="3"/>
    </w:p>
    <w:p w:rsidR="00C82B07" w:rsidRDefault="008A09BA" w:rsidP="008A09BA">
      <w:pPr>
        <w:ind w:left="348"/>
        <w:jc w:val="both"/>
      </w:pPr>
      <w:r>
        <w:t>Ver Memoria Conceptual.</w:t>
      </w:r>
    </w:p>
    <w:p w:rsidR="007E7523" w:rsidRDefault="007E7523" w:rsidP="007A4943">
      <w:pPr>
        <w:pStyle w:val="Ttulo1"/>
        <w:jc w:val="both"/>
      </w:pPr>
      <w:bookmarkStart w:id="4" w:name="_Toc487616622"/>
      <w:r>
        <w:t>Límites</w:t>
      </w:r>
      <w:bookmarkEnd w:id="4"/>
    </w:p>
    <w:p w:rsidR="007E7523" w:rsidRDefault="008A09BA" w:rsidP="008A09BA">
      <w:pPr>
        <w:ind w:left="348"/>
        <w:jc w:val="both"/>
      </w:pPr>
      <w:r>
        <w:t>Ver Memoria Conceptual.</w:t>
      </w:r>
    </w:p>
    <w:p w:rsidR="00724D55" w:rsidRDefault="0099174A" w:rsidP="007A4943">
      <w:pPr>
        <w:pStyle w:val="Ttulo1"/>
        <w:jc w:val="both"/>
      </w:pPr>
      <w:bookmarkStart w:id="5" w:name="_Toc487616623"/>
      <w:r>
        <w:t>D</w:t>
      </w:r>
      <w:r w:rsidR="00187260">
        <w:t xml:space="preserve">escripción </w:t>
      </w:r>
      <w:r w:rsidR="00BD69FF">
        <w:t xml:space="preserve">Lógica del </w:t>
      </w:r>
      <w:r w:rsidR="007632CE">
        <w:t>Sistema</w:t>
      </w:r>
      <w:r w:rsidR="00026C3E">
        <w:t>.</w:t>
      </w:r>
      <w:bookmarkEnd w:id="5"/>
    </w:p>
    <w:p w:rsidR="00A7397C" w:rsidRDefault="00A7397C" w:rsidP="00927DA4">
      <w:pPr>
        <w:pStyle w:val="Prrafodelista"/>
        <w:numPr>
          <w:ilvl w:val="0"/>
          <w:numId w:val="18"/>
        </w:numPr>
      </w:pPr>
      <w:hyperlink w:anchor="agregar" w:history="1">
        <w:r w:rsidRPr="00A7397C">
          <w:rPr>
            <w:rStyle w:val="Hipervnculo"/>
          </w:rPr>
          <w:t>Agregar campaña.</w:t>
        </w:r>
      </w:hyperlink>
    </w:p>
    <w:p w:rsidR="00A7397C" w:rsidRDefault="00A7397C" w:rsidP="00927DA4">
      <w:pPr>
        <w:pStyle w:val="Prrafodelista"/>
        <w:numPr>
          <w:ilvl w:val="1"/>
          <w:numId w:val="20"/>
        </w:numPr>
        <w:ind w:firstLine="0"/>
        <w:jc w:val="both"/>
      </w:pPr>
      <w:hyperlink w:anchor="filtrarTelemarketing" w:history="1">
        <w:r w:rsidRPr="00A7397C">
          <w:rPr>
            <w:rStyle w:val="Hipervnculo"/>
          </w:rPr>
          <w:t>Filtrar campaña telemarketing.</w:t>
        </w:r>
      </w:hyperlink>
    </w:p>
    <w:p w:rsidR="00A7397C" w:rsidRDefault="00A7397C" w:rsidP="00927DA4">
      <w:pPr>
        <w:pStyle w:val="Prrafodelista"/>
        <w:numPr>
          <w:ilvl w:val="1"/>
          <w:numId w:val="20"/>
        </w:numPr>
        <w:ind w:firstLine="0"/>
        <w:jc w:val="both"/>
      </w:pPr>
      <w:hyperlink w:anchor="filtrarNosocios" w:history="1">
        <w:r w:rsidRPr="00A7397C">
          <w:rPr>
            <w:rStyle w:val="Hipervnculo"/>
          </w:rPr>
          <w:t>Filtrar campaña No Socios.</w:t>
        </w:r>
      </w:hyperlink>
    </w:p>
    <w:p w:rsidR="00A7397C" w:rsidRDefault="00A7397C" w:rsidP="00927DA4">
      <w:pPr>
        <w:pStyle w:val="Prrafodelista"/>
        <w:numPr>
          <w:ilvl w:val="0"/>
          <w:numId w:val="18"/>
        </w:numPr>
      </w:pPr>
      <w:hyperlink w:anchor="modificar" w:history="1">
        <w:r w:rsidRPr="00A7397C">
          <w:rPr>
            <w:rStyle w:val="Hipervnculo"/>
          </w:rPr>
          <w:t>Modificar Campaña.</w:t>
        </w:r>
      </w:hyperlink>
    </w:p>
    <w:p w:rsidR="00A7397C" w:rsidRDefault="00A7397C" w:rsidP="00927DA4">
      <w:pPr>
        <w:pStyle w:val="Prrafodelista"/>
        <w:numPr>
          <w:ilvl w:val="0"/>
          <w:numId w:val="18"/>
        </w:numPr>
      </w:pPr>
      <w:hyperlink w:anchor="eliminar" w:history="1">
        <w:r w:rsidRPr="00A7397C">
          <w:rPr>
            <w:rStyle w:val="Hipervnculo"/>
          </w:rPr>
          <w:t>Eliminar Campaña.</w:t>
        </w:r>
      </w:hyperlink>
    </w:p>
    <w:p w:rsidR="00A7397C" w:rsidRDefault="00C87D56" w:rsidP="00927DA4">
      <w:pPr>
        <w:pStyle w:val="Prrafodelista"/>
        <w:numPr>
          <w:ilvl w:val="0"/>
          <w:numId w:val="18"/>
        </w:numPr>
      </w:pPr>
      <w:hyperlink w:anchor="seg" w:history="1">
        <w:r w:rsidR="00A7397C" w:rsidRPr="00C87D56">
          <w:rPr>
            <w:rStyle w:val="Hipervnculo"/>
          </w:rPr>
          <w:t>Segmentar</w:t>
        </w:r>
        <w:r w:rsidRPr="00C87D56">
          <w:rPr>
            <w:rStyle w:val="Hipervnculo"/>
          </w:rPr>
          <w:t xml:space="preserve"> campaña</w:t>
        </w:r>
        <w:r w:rsidR="00A7397C" w:rsidRPr="00C87D56">
          <w:rPr>
            <w:rStyle w:val="Hipervnculo"/>
          </w:rPr>
          <w:t>.</w:t>
        </w:r>
      </w:hyperlink>
    </w:p>
    <w:p w:rsidR="00A7397C" w:rsidRDefault="00A7397C" w:rsidP="00A7397C">
      <w:pPr>
        <w:pStyle w:val="Prrafodelista"/>
        <w:ind w:firstLine="0"/>
      </w:pPr>
      <w:r>
        <w:t xml:space="preserve">4.1 </w:t>
      </w:r>
      <w:hyperlink w:anchor="segTelemarketing" w:history="1">
        <w:r w:rsidRPr="00A7397C">
          <w:rPr>
            <w:rStyle w:val="Hipervnculo"/>
          </w:rPr>
          <w:t>Segmentar campaña Telemarketing.</w:t>
        </w:r>
      </w:hyperlink>
    </w:p>
    <w:p w:rsidR="00A7397C" w:rsidRDefault="00A7397C" w:rsidP="00A7397C">
      <w:pPr>
        <w:pStyle w:val="Prrafodelista"/>
        <w:ind w:firstLine="0"/>
      </w:pPr>
      <w:r>
        <w:t xml:space="preserve">4.2 </w:t>
      </w:r>
      <w:hyperlink w:anchor="segNoSocios" w:history="1">
        <w:r w:rsidRPr="00A7397C">
          <w:rPr>
            <w:rStyle w:val="Hipervnculo"/>
          </w:rPr>
          <w:t>Segmentar campaña No Socios.</w:t>
        </w:r>
      </w:hyperlink>
    </w:p>
    <w:p w:rsidR="00A7397C" w:rsidRDefault="00A7397C" w:rsidP="00A7397C">
      <w:pPr>
        <w:pStyle w:val="Prrafodelista"/>
        <w:ind w:firstLine="0"/>
      </w:pPr>
      <w:r>
        <w:t xml:space="preserve">4.3 </w:t>
      </w:r>
      <w:hyperlink w:anchor="segMora" w:history="1">
        <w:r w:rsidRPr="00A7397C">
          <w:rPr>
            <w:rStyle w:val="Hipervnculo"/>
          </w:rPr>
          <w:t>Segmentar campaña Mora.</w:t>
        </w:r>
      </w:hyperlink>
    </w:p>
    <w:p w:rsidR="00D96915" w:rsidRPr="00A7397C" w:rsidRDefault="00D96915" w:rsidP="00A7397C">
      <w:pPr>
        <w:pStyle w:val="Prrafodelista"/>
        <w:ind w:firstLine="0"/>
      </w:pPr>
      <w:r>
        <w:t xml:space="preserve">4.4. </w:t>
      </w:r>
      <w:hyperlink w:anchor="Generar" w:history="1">
        <w:r w:rsidRPr="00D96915">
          <w:rPr>
            <w:rStyle w:val="Hipervnculo"/>
          </w:rPr>
          <w:t xml:space="preserve">Generar </w:t>
        </w:r>
        <w:r w:rsidRPr="00D96915">
          <w:rPr>
            <w:rStyle w:val="Hipervnculo"/>
          </w:rPr>
          <w:t>P</w:t>
        </w:r>
        <w:r w:rsidRPr="00D96915">
          <w:rPr>
            <w:rStyle w:val="Hipervnculo"/>
          </w:rPr>
          <w:t>redictivo</w:t>
        </w:r>
      </w:hyperlink>
      <w:r>
        <w:t>.</w:t>
      </w:r>
    </w:p>
    <w:p w:rsidR="00AA48B6" w:rsidRPr="00AA48B6" w:rsidRDefault="00AA48B6" w:rsidP="00AA48B6"/>
    <w:p w:rsidR="00392A87" w:rsidRPr="00A7397C" w:rsidRDefault="003A4421" w:rsidP="00927DA4">
      <w:pPr>
        <w:pStyle w:val="Prrafodelista"/>
        <w:numPr>
          <w:ilvl w:val="0"/>
          <w:numId w:val="19"/>
        </w:numPr>
        <w:jc w:val="both"/>
        <w:rPr>
          <w:b/>
          <w:u w:val="single"/>
        </w:rPr>
      </w:pPr>
      <w:bookmarkStart w:id="6" w:name="agregar"/>
      <w:r w:rsidRPr="00A7397C">
        <w:rPr>
          <w:b/>
          <w:u w:val="single"/>
        </w:rPr>
        <w:t>Agregar Campaña</w:t>
      </w:r>
    </w:p>
    <w:bookmarkEnd w:id="6"/>
    <w:p w:rsidR="00123783" w:rsidRDefault="00123783" w:rsidP="00392A87">
      <w:pPr>
        <w:ind w:left="708" w:firstLine="0"/>
        <w:jc w:val="both"/>
        <w:rPr>
          <w:b/>
          <w:u w:val="single"/>
        </w:rPr>
      </w:pPr>
    </w:p>
    <w:p w:rsidR="00123783" w:rsidRDefault="00123783" w:rsidP="00392A87">
      <w:pPr>
        <w:ind w:left="708" w:firstLine="0"/>
        <w:jc w:val="both"/>
      </w:pPr>
      <w:r>
        <w:t xml:space="preserve">Cuando desde el </w:t>
      </w:r>
      <w:r w:rsidRPr="00123783">
        <w:rPr>
          <w:b/>
        </w:rPr>
        <w:t>Contact center</w:t>
      </w:r>
      <w:r w:rsidRPr="00123783">
        <w:t xml:space="preserve"> se requiere crear una campaña nueva</w:t>
      </w:r>
      <w:r>
        <w:t xml:space="preserve"> el </w:t>
      </w:r>
      <w:r w:rsidRPr="00123783">
        <w:rPr>
          <w:b/>
        </w:rPr>
        <w:t>Administrador</w:t>
      </w:r>
      <w:r w:rsidRPr="00123783">
        <w:t xml:space="preserve"> de Contact  Center</w:t>
      </w:r>
      <w:r>
        <w:t xml:space="preserve"> ingresa una descripción para la misma, así como también selecciona el tipo de campaña:</w:t>
      </w:r>
    </w:p>
    <w:p w:rsidR="00123783" w:rsidRDefault="00123783" w:rsidP="00927DA4">
      <w:pPr>
        <w:pStyle w:val="Prrafodelista"/>
        <w:numPr>
          <w:ilvl w:val="0"/>
          <w:numId w:val="5"/>
        </w:numPr>
        <w:jc w:val="both"/>
      </w:pPr>
      <w:r>
        <w:t>Mora</w:t>
      </w:r>
    </w:p>
    <w:p w:rsidR="00123783" w:rsidRDefault="00123783" w:rsidP="00927DA4">
      <w:pPr>
        <w:pStyle w:val="Prrafodelista"/>
        <w:numPr>
          <w:ilvl w:val="0"/>
          <w:numId w:val="5"/>
        </w:numPr>
        <w:jc w:val="both"/>
      </w:pPr>
      <w:r>
        <w:t>No Socios</w:t>
      </w:r>
    </w:p>
    <w:p w:rsidR="00123783" w:rsidRDefault="00123783" w:rsidP="00927DA4">
      <w:pPr>
        <w:pStyle w:val="Prrafodelista"/>
        <w:numPr>
          <w:ilvl w:val="0"/>
          <w:numId w:val="5"/>
        </w:numPr>
        <w:jc w:val="both"/>
      </w:pPr>
      <w:r>
        <w:t>Telemarketing</w:t>
      </w:r>
    </w:p>
    <w:p w:rsidR="00123783" w:rsidRDefault="00123783" w:rsidP="00927DA4">
      <w:pPr>
        <w:pStyle w:val="Prrafodelista"/>
        <w:numPr>
          <w:ilvl w:val="0"/>
          <w:numId w:val="5"/>
        </w:numPr>
        <w:jc w:val="both"/>
      </w:pPr>
      <w:r>
        <w:t>Promoción</w:t>
      </w:r>
    </w:p>
    <w:p w:rsidR="00123783" w:rsidRPr="001F5E44" w:rsidRDefault="00123783" w:rsidP="001F5E44">
      <w:pPr>
        <w:ind w:left="1068" w:firstLine="0"/>
        <w:jc w:val="both"/>
        <w:rPr>
          <w:b/>
        </w:rPr>
      </w:pPr>
    </w:p>
    <w:p w:rsidR="00123783" w:rsidRDefault="00123783" w:rsidP="00123783">
      <w:pPr>
        <w:pStyle w:val="Prrafodelista"/>
        <w:ind w:left="1428" w:firstLine="0"/>
        <w:jc w:val="both"/>
        <w:rPr>
          <w:b/>
        </w:rPr>
      </w:pPr>
    </w:p>
    <w:p w:rsidR="00123783" w:rsidRDefault="00123783" w:rsidP="00123783">
      <w:pPr>
        <w:ind w:left="708" w:firstLine="0"/>
        <w:jc w:val="both"/>
      </w:pPr>
      <w:r w:rsidRPr="00123783">
        <w:t xml:space="preserve">Si la campaña es de tipo </w:t>
      </w:r>
      <w:r w:rsidRPr="00C43906">
        <w:rPr>
          <w:b/>
          <w:i/>
        </w:rPr>
        <w:t>Mora</w:t>
      </w:r>
      <w:r w:rsidRPr="00123783">
        <w:t xml:space="preserve"> entonces </w:t>
      </w:r>
      <w:r>
        <w:t xml:space="preserve">solo puede estar orientada a clientes según su estado listin en: </w:t>
      </w:r>
    </w:p>
    <w:p w:rsidR="00123783" w:rsidRDefault="00123783" w:rsidP="00123783">
      <w:pPr>
        <w:ind w:left="708" w:firstLine="0"/>
        <w:jc w:val="both"/>
      </w:pPr>
    </w:p>
    <w:p w:rsidR="00123783" w:rsidRDefault="00123783" w:rsidP="00927DA4">
      <w:pPr>
        <w:pStyle w:val="Prrafodelista"/>
        <w:numPr>
          <w:ilvl w:val="0"/>
          <w:numId w:val="6"/>
        </w:numPr>
        <w:jc w:val="both"/>
      </w:pPr>
      <w:r>
        <w:t>Vencimiento.</w:t>
      </w:r>
    </w:p>
    <w:p w:rsidR="00123783" w:rsidRDefault="00123783" w:rsidP="00927DA4">
      <w:pPr>
        <w:pStyle w:val="Prrafodelista"/>
        <w:numPr>
          <w:ilvl w:val="0"/>
          <w:numId w:val="6"/>
        </w:numPr>
        <w:jc w:val="both"/>
      </w:pPr>
      <w:r>
        <w:t>Amarilla.</w:t>
      </w:r>
    </w:p>
    <w:p w:rsidR="00123783" w:rsidRDefault="00123783" w:rsidP="00927DA4">
      <w:pPr>
        <w:pStyle w:val="Prrafodelista"/>
        <w:numPr>
          <w:ilvl w:val="0"/>
          <w:numId w:val="6"/>
        </w:numPr>
        <w:jc w:val="both"/>
      </w:pPr>
      <w:r>
        <w:t>Capital.</w:t>
      </w:r>
    </w:p>
    <w:p w:rsidR="00123783" w:rsidRDefault="00123783" w:rsidP="00927DA4">
      <w:pPr>
        <w:pStyle w:val="Prrafodelista"/>
        <w:numPr>
          <w:ilvl w:val="0"/>
          <w:numId w:val="6"/>
        </w:numPr>
        <w:jc w:val="both"/>
      </w:pPr>
      <w:r>
        <w:t>Capital2.</w:t>
      </w:r>
    </w:p>
    <w:p w:rsidR="00123783" w:rsidRDefault="00123783" w:rsidP="00927DA4">
      <w:pPr>
        <w:pStyle w:val="Prrafodelista"/>
        <w:numPr>
          <w:ilvl w:val="0"/>
          <w:numId w:val="6"/>
        </w:numPr>
        <w:jc w:val="both"/>
      </w:pPr>
      <w:r>
        <w:t>Capital3.</w:t>
      </w:r>
    </w:p>
    <w:p w:rsidR="00C43906" w:rsidRDefault="00C43906" w:rsidP="00C43906">
      <w:pPr>
        <w:pStyle w:val="Prrafodelista"/>
        <w:ind w:left="1080" w:firstLine="0"/>
        <w:jc w:val="both"/>
      </w:pPr>
    </w:p>
    <w:p w:rsidR="00C43906" w:rsidRDefault="00C43906" w:rsidP="00C43906">
      <w:pPr>
        <w:ind w:left="708" w:firstLine="0"/>
        <w:jc w:val="both"/>
      </w:pPr>
      <w:r>
        <w:t xml:space="preserve">En las Base de datos la entidad que tiene esta parametrización es </w:t>
      </w:r>
      <w:r w:rsidRPr="00C43906">
        <w:rPr>
          <w:b/>
        </w:rPr>
        <w:t>PARAMETROS</w:t>
      </w:r>
      <w:r w:rsidRPr="00C43906">
        <w:t xml:space="preserve">  en la columna </w:t>
      </w:r>
      <w:r w:rsidRPr="00C43906">
        <w:rPr>
          <w:b/>
        </w:rPr>
        <w:t>PAR_DESCRIPCION</w:t>
      </w:r>
      <w:r w:rsidRPr="00C43906">
        <w:t xml:space="preserve"> </w:t>
      </w:r>
      <w:r w:rsidRPr="00C43906">
        <w:t>donde</w:t>
      </w:r>
      <w:r w:rsidRPr="00C43906">
        <w:t xml:space="preserve"> </w:t>
      </w:r>
      <w:r w:rsidRPr="00C43906">
        <w:rPr>
          <w:b/>
        </w:rPr>
        <w:t>PAR_CODIGO = 'RENGLON_CAMPANIA'</w:t>
      </w:r>
      <w:r>
        <w:t>.</w:t>
      </w:r>
    </w:p>
    <w:p w:rsidR="00123783" w:rsidRDefault="00123783" w:rsidP="00C43906">
      <w:pPr>
        <w:ind w:left="708" w:firstLine="0"/>
        <w:jc w:val="both"/>
      </w:pPr>
    </w:p>
    <w:p w:rsidR="00123783" w:rsidRDefault="00123783" w:rsidP="00C43906">
      <w:pPr>
        <w:ind w:left="708" w:firstLine="0"/>
        <w:jc w:val="both"/>
      </w:pPr>
      <w:r>
        <w:t xml:space="preserve">De lo contrario si la campaña es de tipo </w:t>
      </w:r>
      <w:r w:rsidRPr="00C43906">
        <w:rPr>
          <w:b/>
          <w:i/>
        </w:rPr>
        <w:t>Telemarketing</w:t>
      </w:r>
      <w:r>
        <w:t xml:space="preserve"> se habilitara el combo de </w:t>
      </w:r>
      <w:r w:rsidRPr="00C43906">
        <w:rPr>
          <w:b/>
          <w:i/>
        </w:rPr>
        <w:t>Productos</w:t>
      </w:r>
      <w:r>
        <w:t>. En este caso los productos</w:t>
      </w:r>
      <w:r w:rsidR="00421129">
        <w:t xml:space="preserve"> que podemos seleccionar son:</w:t>
      </w:r>
    </w:p>
    <w:p w:rsidR="00421129" w:rsidRDefault="00421129" w:rsidP="00927DA4">
      <w:pPr>
        <w:pStyle w:val="Prrafodelista"/>
        <w:numPr>
          <w:ilvl w:val="0"/>
          <w:numId w:val="7"/>
        </w:numPr>
        <w:jc w:val="both"/>
      </w:pPr>
      <w:r>
        <w:t>Visa.</w:t>
      </w:r>
    </w:p>
    <w:p w:rsidR="00421129" w:rsidRPr="00421129" w:rsidRDefault="00421129" w:rsidP="00927DA4">
      <w:pPr>
        <w:pStyle w:val="Prrafodelista"/>
        <w:numPr>
          <w:ilvl w:val="0"/>
          <w:numId w:val="7"/>
        </w:numPr>
        <w:jc w:val="both"/>
      </w:pPr>
      <w:r>
        <w:t>S</w:t>
      </w:r>
      <w:r w:rsidRPr="00421129">
        <w:t>eguros galicia</w:t>
      </w:r>
      <w:r>
        <w:t>.</w:t>
      </w:r>
    </w:p>
    <w:p w:rsidR="00421129" w:rsidRPr="00421129" w:rsidRDefault="00421129" w:rsidP="00927DA4">
      <w:pPr>
        <w:pStyle w:val="Prrafodelista"/>
        <w:numPr>
          <w:ilvl w:val="0"/>
          <w:numId w:val="7"/>
        </w:numPr>
        <w:jc w:val="both"/>
      </w:pPr>
      <w:r>
        <w:t>R</w:t>
      </w:r>
      <w:r w:rsidRPr="00421129">
        <w:t>ed  asistencia</w:t>
      </w:r>
      <w:r>
        <w:t>.</w:t>
      </w:r>
    </w:p>
    <w:p w:rsidR="00421129" w:rsidRDefault="006E2DF9" w:rsidP="00927DA4">
      <w:pPr>
        <w:pStyle w:val="Prrafodelista"/>
        <w:numPr>
          <w:ilvl w:val="0"/>
          <w:numId w:val="7"/>
        </w:numPr>
        <w:jc w:val="both"/>
      </w:pPr>
      <w:r>
        <w:t>Servicios</w:t>
      </w:r>
      <w:r w:rsidR="00421129">
        <w:t xml:space="preserve"> SMS.</w:t>
      </w:r>
    </w:p>
    <w:p w:rsidR="00C43906" w:rsidRDefault="00421129" w:rsidP="00927DA4">
      <w:pPr>
        <w:pStyle w:val="Prrafodelista"/>
        <w:numPr>
          <w:ilvl w:val="0"/>
          <w:numId w:val="7"/>
        </w:numPr>
        <w:jc w:val="both"/>
      </w:pPr>
      <w:r>
        <w:t>Prestamos Galicia.</w:t>
      </w:r>
    </w:p>
    <w:p w:rsidR="00C43906" w:rsidRDefault="00C43906" w:rsidP="00F07B9F">
      <w:pPr>
        <w:pStyle w:val="Prrafodelista"/>
        <w:ind w:left="1428" w:firstLine="0"/>
        <w:jc w:val="both"/>
      </w:pPr>
    </w:p>
    <w:p w:rsidR="00C43906" w:rsidRPr="00C43906" w:rsidRDefault="00C43906" w:rsidP="00C43906">
      <w:pPr>
        <w:ind w:left="708" w:firstLine="0"/>
        <w:jc w:val="both"/>
      </w:pPr>
      <w:r>
        <w:t xml:space="preserve">Esta parametrización se encuentra en la tabla </w:t>
      </w:r>
      <w:r w:rsidRPr="00C43906">
        <w:rPr>
          <w:b/>
        </w:rPr>
        <w:t>CONSULTA</w:t>
      </w:r>
      <w:r w:rsidRPr="00C43906">
        <w:t xml:space="preserve"> </w:t>
      </w:r>
      <w:r>
        <w:t xml:space="preserve"> en la columna </w:t>
      </w:r>
      <w:r w:rsidRPr="00C43906">
        <w:rPr>
          <w:b/>
        </w:rPr>
        <w:t>CONS_NOMBRE</w:t>
      </w:r>
      <w:r>
        <w:t xml:space="preserve"> en donde </w:t>
      </w:r>
      <w:r w:rsidRPr="00C43906">
        <w:rPr>
          <w:b/>
        </w:rPr>
        <w:t>CONS_TIPO = 'CAMPANIAS'</w:t>
      </w:r>
      <w:r w:rsidRPr="00C43906">
        <w:t xml:space="preserve"> y</w:t>
      </w:r>
      <w:r w:rsidRPr="00C43906">
        <w:t xml:space="preserve"> </w:t>
      </w:r>
      <w:r w:rsidRPr="00C43906">
        <w:rPr>
          <w:b/>
        </w:rPr>
        <w:t>CONS_DESCRIP='2'</w:t>
      </w:r>
      <w:r w:rsidRPr="00C43906">
        <w:t>.</w:t>
      </w:r>
    </w:p>
    <w:p w:rsidR="00421129" w:rsidRDefault="00421129" w:rsidP="00C43906">
      <w:pPr>
        <w:ind w:left="708" w:firstLine="0"/>
        <w:jc w:val="both"/>
      </w:pPr>
    </w:p>
    <w:p w:rsidR="00421129" w:rsidRDefault="00421129" w:rsidP="00C43906">
      <w:pPr>
        <w:ind w:left="708" w:firstLine="0"/>
        <w:jc w:val="both"/>
      </w:pPr>
      <w:r>
        <w:t xml:space="preserve">Si es de tipo </w:t>
      </w:r>
      <w:r w:rsidR="00C43906">
        <w:rPr>
          <w:b/>
          <w:i/>
        </w:rPr>
        <w:t>P</w:t>
      </w:r>
      <w:r w:rsidRPr="00C43906">
        <w:rPr>
          <w:b/>
          <w:i/>
        </w:rPr>
        <w:t>romoción</w:t>
      </w:r>
      <w:r>
        <w:t xml:space="preserve"> la campaña, entonces se deberá elegir  entre los siguientes productos:</w:t>
      </w:r>
    </w:p>
    <w:p w:rsidR="00421129" w:rsidRDefault="00421129" w:rsidP="00C43906">
      <w:pPr>
        <w:ind w:left="708" w:firstLine="0"/>
        <w:jc w:val="both"/>
      </w:pPr>
    </w:p>
    <w:p w:rsidR="00421129" w:rsidRPr="00421129" w:rsidRDefault="00421129" w:rsidP="00927DA4">
      <w:pPr>
        <w:pStyle w:val="Prrafodelista"/>
        <w:numPr>
          <w:ilvl w:val="0"/>
          <w:numId w:val="8"/>
        </w:numPr>
        <w:jc w:val="both"/>
      </w:pPr>
      <w:r w:rsidRPr="00421129">
        <w:t>Inactivos</w:t>
      </w:r>
      <w:r>
        <w:t>.</w:t>
      </w:r>
    </w:p>
    <w:p w:rsidR="00421129" w:rsidRPr="00421129" w:rsidRDefault="00421129" w:rsidP="00927DA4">
      <w:pPr>
        <w:pStyle w:val="Prrafodelista"/>
        <w:numPr>
          <w:ilvl w:val="0"/>
          <w:numId w:val="8"/>
        </w:numPr>
        <w:jc w:val="both"/>
      </w:pPr>
      <w:r>
        <w:t>W</w:t>
      </w:r>
      <w:r w:rsidRPr="00421129">
        <w:t>eb</w:t>
      </w:r>
      <w:r>
        <w:t>.</w:t>
      </w:r>
    </w:p>
    <w:p w:rsidR="00421129" w:rsidRDefault="00421129" w:rsidP="00927DA4">
      <w:pPr>
        <w:pStyle w:val="Prrafodelista"/>
        <w:numPr>
          <w:ilvl w:val="0"/>
          <w:numId w:val="8"/>
        </w:numPr>
        <w:jc w:val="both"/>
      </w:pPr>
      <w:r>
        <w:t>P</w:t>
      </w:r>
      <w:r w:rsidRPr="00421129">
        <w:t>lásticos</w:t>
      </w:r>
      <w:r>
        <w:t>.</w:t>
      </w:r>
    </w:p>
    <w:p w:rsidR="00C43906" w:rsidRDefault="00C43906" w:rsidP="00C43906">
      <w:pPr>
        <w:pStyle w:val="Prrafodelista"/>
        <w:ind w:left="1428" w:firstLine="0"/>
        <w:jc w:val="both"/>
      </w:pPr>
    </w:p>
    <w:p w:rsidR="00C43906" w:rsidRDefault="00C43906" w:rsidP="00DA3330">
      <w:pPr>
        <w:ind w:left="708" w:firstLine="0"/>
        <w:jc w:val="both"/>
      </w:pPr>
      <w:r>
        <w:t xml:space="preserve">En la Base de datos esta parametrización se obtiene de la columna </w:t>
      </w:r>
      <w:r w:rsidRPr="00DA3330">
        <w:rPr>
          <w:b/>
        </w:rPr>
        <w:t>CONS_NOMBRE</w:t>
      </w:r>
      <w:r w:rsidRPr="00C43906">
        <w:t xml:space="preserve"> de la entidad </w:t>
      </w:r>
      <w:r w:rsidRPr="00C43906">
        <w:t xml:space="preserve"> </w:t>
      </w:r>
      <w:r w:rsidRPr="00DA3330">
        <w:rPr>
          <w:b/>
        </w:rPr>
        <w:t>CONSULTA</w:t>
      </w:r>
      <w:r w:rsidRPr="00C43906">
        <w:t xml:space="preserve"> </w:t>
      </w:r>
      <w:r w:rsidRPr="00C43906">
        <w:t xml:space="preserve">en donde </w:t>
      </w:r>
      <w:r w:rsidRPr="00C43906">
        <w:t xml:space="preserve"> </w:t>
      </w:r>
      <w:r w:rsidRPr="00DA3330">
        <w:rPr>
          <w:b/>
        </w:rPr>
        <w:t>CONS_TIPO = 'CAMPANIAS'</w:t>
      </w:r>
      <w:r w:rsidRPr="00C43906">
        <w:t xml:space="preserve"> y </w:t>
      </w:r>
      <w:r w:rsidRPr="00DA3330">
        <w:rPr>
          <w:b/>
        </w:rPr>
        <w:t>CONS_DESCRIP='3'</w:t>
      </w:r>
      <w:r w:rsidRPr="00DA3330">
        <w:t>.</w:t>
      </w:r>
    </w:p>
    <w:p w:rsidR="00421129" w:rsidRDefault="00421129" w:rsidP="00C43906">
      <w:pPr>
        <w:ind w:left="708" w:firstLine="0"/>
        <w:jc w:val="both"/>
      </w:pPr>
    </w:p>
    <w:p w:rsidR="00421129" w:rsidRDefault="00421129" w:rsidP="00C43906">
      <w:pPr>
        <w:ind w:left="708" w:firstLine="0"/>
        <w:jc w:val="both"/>
      </w:pPr>
      <w:r>
        <w:lastRenderedPageBreak/>
        <w:t xml:space="preserve"> Si es de tipos </w:t>
      </w:r>
      <w:r w:rsidRPr="00DA3330">
        <w:rPr>
          <w:b/>
          <w:i/>
        </w:rPr>
        <w:t>No Socios</w:t>
      </w:r>
      <w:r>
        <w:t xml:space="preserve">, también se habilitara el combo </w:t>
      </w:r>
      <w:r w:rsidRPr="00C43906">
        <w:rPr>
          <w:b/>
        </w:rPr>
        <w:t>Productos</w:t>
      </w:r>
      <w:r>
        <w:t xml:space="preserve"> con las opciones:</w:t>
      </w:r>
    </w:p>
    <w:p w:rsidR="00421129" w:rsidRPr="006E2DF9" w:rsidRDefault="00421129" w:rsidP="00C43906">
      <w:pPr>
        <w:ind w:left="708" w:firstLine="0"/>
        <w:jc w:val="both"/>
      </w:pPr>
      <w:r>
        <w:t>No Socios.</w:t>
      </w:r>
      <w:r w:rsidRPr="00C43906">
        <w:rPr>
          <w:b/>
        </w:rPr>
        <w:t xml:space="preserve"> </w:t>
      </w:r>
    </w:p>
    <w:p w:rsidR="006E2DF9" w:rsidRPr="00C43906" w:rsidRDefault="006E2DF9" w:rsidP="00C43906">
      <w:pPr>
        <w:ind w:left="708" w:firstLine="0"/>
        <w:jc w:val="both"/>
      </w:pPr>
    </w:p>
    <w:p w:rsidR="0043226E" w:rsidRDefault="006E2DF9" w:rsidP="00C43906">
      <w:pPr>
        <w:ind w:left="708" w:firstLine="0"/>
        <w:jc w:val="both"/>
        <w:rPr>
          <w:b/>
        </w:rPr>
      </w:pPr>
      <w:r w:rsidRPr="006E2DF9">
        <w:t>También debe seleccionarse el periodo de validez de la campaña, ingre</w:t>
      </w:r>
      <w:r>
        <w:t xml:space="preserve">sando </w:t>
      </w:r>
      <w:r w:rsidRPr="00DA3330">
        <w:rPr>
          <w:b/>
        </w:rPr>
        <w:t xml:space="preserve">Fecha Desde </w:t>
      </w:r>
      <w:r>
        <w:t xml:space="preserve">y </w:t>
      </w:r>
      <w:r w:rsidR="0043226E">
        <w:rPr>
          <w:b/>
        </w:rPr>
        <w:t>Fecha Hasta</w:t>
      </w:r>
      <w:r w:rsidR="0043226E" w:rsidRPr="0043226E">
        <w:t>.</w:t>
      </w:r>
    </w:p>
    <w:p w:rsidR="0043226E" w:rsidRPr="0043226E" w:rsidRDefault="0043226E" w:rsidP="00C43906">
      <w:pPr>
        <w:ind w:left="708" w:firstLine="0"/>
        <w:jc w:val="both"/>
      </w:pPr>
      <w:r>
        <w:t xml:space="preserve"> Las reglas a tener en cuenta, al momento de validar las fechas:</w:t>
      </w:r>
    </w:p>
    <w:p w:rsidR="0043226E" w:rsidRDefault="0043226E" w:rsidP="00927DA4">
      <w:pPr>
        <w:pStyle w:val="Prrafodelista"/>
        <w:numPr>
          <w:ilvl w:val="0"/>
          <w:numId w:val="10"/>
        </w:numPr>
        <w:jc w:val="both"/>
      </w:pPr>
      <w:r w:rsidRPr="0043226E">
        <w:rPr>
          <w:b/>
        </w:rPr>
        <w:t>Fecha Desde</w:t>
      </w:r>
      <w:r>
        <w:t>&gt;=</w:t>
      </w:r>
      <w:r w:rsidRPr="0043226E">
        <w:t xml:space="preserve">25 </w:t>
      </w:r>
      <w:r>
        <w:t xml:space="preserve">del mes actual </w:t>
      </w:r>
      <w:r w:rsidRPr="0043226E">
        <w:t xml:space="preserve">y la </w:t>
      </w:r>
      <w:r w:rsidRPr="0043226E">
        <w:rPr>
          <w:b/>
        </w:rPr>
        <w:t>Fecha Hasta</w:t>
      </w:r>
      <w:r w:rsidRPr="0043226E">
        <w:t xml:space="preserve"> </w:t>
      </w:r>
      <w:r>
        <w:t xml:space="preserve">&lt;= </w:t>
      </w:r>
      <w:r w:rsidRPr="0043226E">
        <w:t>24 del mes siguiente</w:t>
      </w:r>
      <w:r>
        <w:t>.</w:t>
      </w:r>
    </w:p>
    <w:p w:rsidR="0043226E" w:rsidRDefault="0043226E" w:rsidP="00927DA4">
      <w:pPr>
        <w:pStyle w:val="Prrafodelista"/>
        <w:numPr>
          <w:ilvl w:val="0"/>
          <w:numId w:val="10"/>
        </w:numPr>
        <w:jc w:val="both"/>
      </w:pPr>
      <w:r w:rsidRPr="0043226E">
        <w:rPr>
          <w:b/>
        </w:rPr>
        <w:t>Fecha Desde</w:t>
      </w:r>
      <w:r w:rsidRPr="0043226E">
        <w:t xml:space="preserve"> </w:t>
      </w:r>
      <w:r>
        <w:t>&gt;=</w:t>
      </w:r>
      <w:r w:rsidRPr="0043226E">
        <w:t xml:space="preserve"> 1 y la </w:t>
      </w:r>
      <w:r w:rsidRPr="0043226E">
        <w:rPr>
          <w:b/>
        </w:rPr>
        <w:t>Fecha Hasta</w:t>
      </w:r>
      <w:r w:rsidRPr="0043226E">
        <w:t xml:space="preserve"> </w:t>
      </w:r>
      <w:r>
        <w:t>&lt;=</w:t>
      </w:r>
      <w:r w:rsidRPr="0043226E">
        <w:t xml:space="preserve"> 24 del mes.</w:t>
      </w:r>
    </w:p>
    <w:p w:rsidR="00F07B9F" w:rsidRPr="0043226E" w:rsidRDefault="00F07B9F" w:rsidP="00927DA4">
      <w:pPr>
        <w:pStyle w:val="Prrafodelista"/>
        <w:numPr>
          <w:ilvl w:val="0"/>
          <w:numId w:val="10"/>
        </w:numPr>
        <w:jc w:val="both"/>
      </w:pPr>
      <w:r>
        <w:rPr>
          <w:b/>
        </w:rPr>
        <w:t>Fecha Desde &lt;= Fecha Hasta.</w:t>
      </w:r>
    </w:p>
    <w:p w:rsidR="0043226E" w:rsidRPr="0043226E" w:rsidRDefault="0043226E" w:rsidP="0043226E">
      <w:pPr>
        <w:pStyle w:val="Prrafodelista"/>
        <w:ind w:left="1428" w:firstLine="0"/>
        <w:jc w:val="both"/>
      </w:pPr>
    </w:p>
    <w:p w:rsidR="0043226E" w:rsidRDefault="0043226E" w:rsidP="00C43906">
      <w:pPr>
        <w:ind w:left="708" w:firstLine="0"/>
        <w:jc w:val="both"/>
        <w:rPr>
          <w:b/>
        </w:rPr>
      </w:pPr>
    </w:p>
    <w:p w:rsidR="006E2DF9" w:rsidRDefault="0043226E" w:rsidP="00C43906">
      <w:pPr>
        <w:ind w:left="708" w:firstLine="0"/>
        <w:jc w:val="both"/>
      </w:pPr>
      <w:r>
        <w:t xml:space="preserve">También seleccionamos el archivo </w:t>
      </w:r>
      <w:r w:rsidR="006E2DF9">
        <w:t xml:space="preserve">Excel con la </w:t>
      </w:r>
      <w:r w:rsidR="006E2DF9" w:rsidRPr="00DA3330">
        <w:rPr>
          <w:b/>
        </w:rPr>
        <w:t>Base Clientes</w:t>
      </w:r>
      <w:r w:rsidR="006E2DF9">
        <w:t xml:space="preserve">. </w:t>
      </w:r>
    </w:p>
    <w:p w:rsidR="00DA3330" w:rsidRDefault="006E2DF9" w:rsidP="00DA3330">
      <w:pPr>
        <w:ind w:left="708" w:firstLine="0"/>
        <w:jc w:val="both"/>
      </w:pPr>
      <w:r>
        <w:t xml:space="preserve">Una vez ingresado estos datos el usuario puede crear la campaña, seleccionando el botón </w:t>
      </w:r>
      <w:r w:rsidRPr="00DA3330">
        <w:rPr>
          <w:b/>
        </w:rPr>
        <w:t>Procesar</w:t>
      </w:r>
      <w:r>
        <w:t>.</w:t>
      </w:r>
    </w:p>
    <w:p w:rsidR="00F07B9F" w:rsidRDefault="00F07B9F" w:rsidP="00DA3330">
      <w:pPr>
        <w:ind w:left="708" w:firstLine="0"/>
        <w:jc w:val="both"/>
      </w:pPr>
    </w:p>
    <w:p w:rsidR="00F07B9F" w:rsidRDefault="00F07B9F" w:rsidP="00F07B9F">
      <w:pPr>
        <w:ind w:left="708" w:firstLine="0"/>
        <w:jc w:val="both"/>
        <w:rPr>
          <w:i/>
        </w:rPr>
      </w:pPr>
      <w:r>
        <w:t xml:space="preserve">Si la campaña es de tipo </w:t>
      </w:r>
      <w:r w:rsidRPr="00F07B9F">
        <w:rPr>
          <w:b/>
          <w:i/>
        </w:rPr>
        <w:t>Telemarketing</w:t>
      </w:r>
      <w:r w:rsidR="004F6322">
        <w:t>, se filtra la B</w:t>
      </w:r>
      <w:r>
        <w:t xml:space="preserve">ase de Clientes siguiendo el siguiente proceso de filtrado: </w:t>
      </w:r>
      <w:hyperlink w:anchor="filtrarTelemarketing" w:history="1">
        <w:r w:rsidRPr="00F07B9F">
          <w:rPr>
            <w:rStyle w:val="Hipervnculo"/>
          </w:rPr>
          <w:t>Filtrar ca</w:t>
        </w:r>
        <w:r w:rsidRPr="00F07B9F">
          <w:rPr>
            <w:rStyle w:val="Hipervnculo"/>
          </w:rPr>
          <w:t>m</w:t>
        </w:r>
        <w:r w:rsidRPr="00F07B9F">
          <w:rPr>
            <w:rStyle w:val="Hipervnculo"/>
          </w:rPr>
          <w:t>paña tele</w:t>
        </w:r>
        <w:r w:rsidRPr="00F07B9F">
          <w:rPr>
            <w:rStyle w:val="Hipervnculo"/>
          </w:rPr>
          <w:t>m</w:t>
        </w:r>
        <w:r w:rsidRPr="00F07B9F">
          <w:rPr>
            <w:rStyle w:val="Hipervnculo"/>
          </w:rPr>
          <w:t>arketing</w:t>
        </w:r>
      </w:hyperlink>
      <w:r w:rsidRPr="00F07B9F">
        <w:rPr>
          <w:i/>
        </w:rPr>
        <w:t>.</w:t>
      </w:r>
    </w:p>
    <w:p w:rsidR="00CE5E80" w:rsidRDefault="00CE5E80" w:rsidP="00F07B9F">
      <w:pPr>
        <w:ind w:left="708" w:firstLine="0"/>
        <w:jc w:val="both"/>
        <w:rPr>
          <w:i/>
        </w:rPr>
      </w:pPr>
    </w:p>
    <w:p w:rsidR="00CE5E80" w:rsidRPr="00CE5E80" w:rsidRDefault="00CE5E80" w:rsidP="00F07B9F">
      <w:pPr>
        <w:ind w:left="708" w:firstLine="0"/>
        <w:jc w:val="both"/>
        <w:rPr>
          <w:b/>
          <w:u w:val="single"/>
        </w:rPr>
      </w:pPr>
      <w:r w:rsidRPr="00CE5E80">
        <w:t xml:space="preserve">Si la campaña por el contrario es </w:t>
      </w:r>
      <w:r w:rsidRPr="00CE5E80">
        <w:rPr>
          <w:b/>
        </w:rPr>
        <w:t>No Socios</w:t>
      </w:r>
      <w:r>
        <w:rPr>
          <w:b/>
        </w:rPr>
        <w:t xml:space="preserve"> </w:t>
      </w:r>
      <w:r w:rsidRPr="00CE5E80">
        <w:t>entonces la Base de Clientes se procesa:</w:t>
      </w:r>
      <w:r>
        <w:rPr>
          <w:b/>
        </w:rPr>
        <w:t xml:space="preserve"> </w:t>
      </w:r>
      <w:hyperlink w:anchor="filtrarNosocios" w:history="1">
        <w:r w:rsidRPr="00CE5E80">
          <w:rPr>
            <w:rStyle w:val="Hipervnculo"/>
            <w:b/>
          </w:rPr>
          <w:t>Filt</w:t>
        </w:r>
        <w:r w:rsidRPr="00CE5E80">
          <w:rPr>
            <w:rStyle w:val="Hipervnculo"/>
            <w:b/>
          </w:rPr>
          <w:t>r</w:t>
        </w:r>
        <w:r w:rsidRPr="00CE5E80">
          <w:rPr>
            <w:rStyle w:val="Hipervnculo"/>
            <w:b/>
          </w:rPr>
          <w:t>ar campaña No Socios</w:t>
        </w:r>
      </w:hyperlink>
      <w:r>
        <w:rPr>
          <w:b/>
        </w:rPr>
        <w:t>.</w:t>
      </w:r>
    </w:p>
    <w:p w:rsidR="00F07B9F" w:rsidRPr="00F07B9F" w:rsidRDefault="00F07B9F" w:rsidP="00DA3330">
      <w:pPr>
        <w:ind w:left="708" w:firstLine="0"/>
        <w:jc w:val="both"/>
      </w:pPr>
    </w:p>
    <w:p w:rsidR="00DA3330" w:rsidRDefault="00DA3330" w:rsidP="00DA3330">
      <w:pPr>
        <w:ind w:left="708" w:firstLine="0"/>
        <w:jc w:val="both"/>
      </w:pPr>
    </w:p>
    <w:p w:rsidR="00E05017" w:rsidRDefault="00DA3330" w:rsidP="004F6322">
      <w:pPr>
        <w:ind w:left="708" w:firstLine="0"/>
        <w:jc w:val="both"/>
      </w:pPr>
      <w:r>
        <w:t xml:space="preserve">Los datos de la campaña impactan en las tablas </w:t>
      </w:r>
      <w:r w:rsidRPr="007203C5">
        <w:rPr>
          <w:b/>
        </w:rPr>
        <w:t>CAMPANIA</w:t>
      </w:r>
      <w:r w:rsidRPr="00DA3330">
        <w:t xml:space="preserve"> y </w:t>
      </w:r>
      <w:r w:rsidRPr="007203C5">
        <w:rPr>
          <w:b/>
        </w:rPr>
        <w:t>CAMPANIA_BASE</w:t>
      </w:r>
      <w:r w:rsidRPr="00DA3330">
        <w:t>.</w:t>
      </w:r>
    </w:p>
    <w:p w:rsidR="006E2DF9" w:rsidRDefault="004F6322" w:rsidP="006E2DF9">
      <w:pPr>
        <w:ind w:left="360" w:firstLine="0"/>
        <w:jc w:val="both"/>
      </w:pPr>
      <w:r>
        <w:lastRenderedPageBreak/>
        <w:t xml:space="preserve">                                                                  </w:t>
      </w:r>
      <w:r>
        <w:object w:dxaOrig="9630" w:dyaOrig="11145">
          <v:shape id="_x0000_i1152" type="#_x0000_t75" style="width:4in;height:333.95pt" o:ole="">
            <v:imagedata r:id="rId10" o:title=""/>
          </v:shape>
          <o:OLEObject Type="Embed" ProgID="Visio.Drawing.15" ShapeID="_x0000_i1152" DrawAspect="Content" ObjectID="_1566810003" r:id="rId11"/>
        </w:object>
      </w:r>
    </w:p>
    <w:p w:rsidR="006E2DF9" w:rsidRPr="00123783" w:rsidRDefault="006E2DF9" w:rsidP="006E2DF9">
      <w:pPr>
        <w:ind w:left="360" w:firstLine="0"/>
        <w:jc w:val="both"/>
      </w:pPr>
    </w:p>
    <w:p w:rsidR="00A7397C" w:rsidRPr="00A7397C" w:rsidRDefault="00A7397C" w:rsidP="00927DA4">
      <w:pPr>
        <w:pStyle w:val="Prrafodelista"/>
        <w:numPr>
          <w:ilvl w:val="1"/>
          <w:numId w:val="19"/>
        </w:numPr>
        <w:jc w:val="both"/>
        <w:rPr>
          <w:b/>
          <w:u w:val="single"/>
        </w:rPr>
      </w:pPr>
      <w:bookmarkStart w:id="7" w:name="_Toc487616624"/>
      <w:bookmarkStart w:id="8" w:name="filtrarTelemarketing"/>
      <w:r w:rsidRPr="00A7397C">
        <w:rPr>
          <w:b/>
          <w:u w:val="single"/>
        </w:rPr>
        <w:t>Filtrar campaña telemarketing</w:t>
      </w:r>
    </w:p>
    <w:bookmarkEnd w:id="8"/>
    <w:p w:rsidR="00A7397C" w:rsidRDefault="00A7397C" w:rsidP="00A7397C">
      <w:pPr>
        <w:ind w:left="708" w:firstLine="0"/>
        <w:jc w:val="both"/>
        <w:rPr>
          <w:b/>
          <w:u w:val="single"/>
        </w:rPr>
      </w:pPr>
    </w:p>
    <w:p w:rsidR="00A7397C" w:rsidRDefault="00A7397C" w:rsidP="00A7397C">
      <w:pPr>
        <w:ind w:left="708" w:firstLine="0"/>
        <w:jc w:val="both"/>
      </w:pPr>
      <w:r w:rsidRPr="009D4F27">
        <w:t xml:space="preserve">Cuando el usuario agrega una campaña de tipo </w:t>
      </w:r>
      <w:r>
        <w:rPr>
          <w:b/>
          <w:i/>
        </w:rPr>
        <w:t>Telemarketing</w:t>
      </w:r>
      <w:r w:rsidRPr="009D4F27">
        <w:t xml:space="preserve">, se filtra la Base </w:t>
      </w:r>
      <w:r>
        <w:t>Clientes de la siguiente forma:</w:t>
      </w:r>
    </w:p>
    <w:p w:rsidR="00A7397C" w:rsidRDefault="00A7397C" w:rsidP="00A7397C">
      <w:pPr>
        <w:ind w:left="708" w:firstLine="0"/>
        <w:jc w:val="both"/>
      </w:pPr>
    </w:p>
    <w:p w:rsidR="00A7397C" w:rsidRDefault="00A7397C" w:rsidP="00927DA4">
      <w:pPr>
        <w:pStyle w:val="Prrafodelista"/>
        <w:numPr>
          <w:ilvl w:val="0"/>
          <w:numId w:val="9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 w:rsidRPr="009D4F27">
        <w:rPr>
          <w:rFonts w:ascii="Arial" w:hAnsi="Arial" w:cs="Arial"/>
          <w:color w:val="000000"/>
          <w:sz w:val="20"/>
          <w:szCs w:val="20"/>
        </w:rPr>
        <w:t xml:space="preserve">El sistema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va</w:t>
      </w:r>
      <w:r w:rsidRPr="009D4F27">
        <w:rPr>
          <w:rFonts w:ascii="Arial" w:hAnsi="Arial" w:cs="Arial"/>
          <w:color w:val="000000"/>
          <w:sz w:val="20"/>
          <w:szCs w:val="20"/>
        </w:rPr>
        <w:t>lida</w:t>
      </w:r>
      <w:proofErr w:type="gramEnd"/>
      <w:r w:rsidRPr="009D4F27">
        <w:rPr>
          <w:rFonts w:ascii="Arial" w:hAnsi="Arial" w:cs="Arial"/>
          <w:color w:val="000000"/>
          <w:sz w:val="20"/>
          <w:szCs w:val="20"/>
        </w:rPr>
        <w:t xml:space="preserve"> que dentro del</w:t>
      </w:r>
      <w:r>
        <w:rPr>
          <w:rFonts w:ascii="Arial" w:hAnsi="Arial" w:cs="Arial"/>
          <w:color w:val="000000"/>
          <w:sz w:val="20"/>
          <w:szCs w:val="20"/>
        </w:rPr>
        <w:t xml:space="preserve"> archivo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Excel de Base Clientes, recibida por parámetro no exista ningún </w:t>
      </w:r>
      <w:r w:rsidRPr="009D4F27">
        <w:rPr>
          <w:rFonts w:ascii="Arial" w:hAnsi="Arial" w:cs="Arial"/>
          <w:color w:val="000000"/>
          <w:sz w:val="20"/>
          <w:szCs w:val="20"/>
          <w:u w:val="single"/>
        </w:rPr>
        <w:t>empleado</w:t>
      </w:r>
      <w:r>
        <w:rPr>
          <w:rFonts w:ascii="Arial" w:hAnsi="Arial" w:cs="Arial"/>
          <w:color w:val="000000"/>
          <w:sz w:val="20"/>
          <w:szCs w:val="20"/>
        </w:rPr>
        <w:t>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Pr="003D2EFE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20"/>
          <w:szCs w:val="20"/>
        </w:rPr>
      </w:pPr>
      <w:r w:rsidRPr="003D2EFE">
        <w:rPr>
          <w:rFonts w:ascii="Arial" w:hAnsi="Arial" w:cs="Arial"/>
          <w:i/>
          <w:color w:val="000000"/>
          <w:sz w:val="20"/>
          <w:szCs w:val="20"/>
        </w:rPr>
        <w:t xml:space="preserve">El sistema debe buscar en la entidad MVENDTN donde VEND_DOCUMENTO =  DNI de la Base de Clientes recibida por parámetro. 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9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Se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valida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que algún cliente de la Base </w:t>
      </w:r>
      <w:r>
        <w:rPr>
          <w:rFonts w:ascii="Arial" w:hAnsi="Arial" w:cs="Arial"/>
          <w:color w:val="000000"/>
          <w:sz w:val="20"/>
          <w:szCs w:val="20"/>
        </w:rPr>
        <w:t xml:space="preserve">no se encuentra en </w:t>
      </w:r>
      <w:r w:rsidRPr="009D4F27">
        <w:rPr>
          <w:rFonts w:ascii="Arial" w:hAnsi="Arial" w:cs="Arial"/>
          <w:color w:val="000000"/>
          <w:sz w:val="20"/>
          <w:szCs w:val="20"/>
        </w:rPr>
        <w:t>es</w:t>
      </w:r>
      <w:r>
        <w:rPr>
          <w:rFonts w:ascii="Arial" w:hAnsi="Arial" w:cs="Arial"/>
          <w:color w:val="000000"/>
          <w:sz w:val="20"/>
          <w:szCs w:val="20"/>
        </w:rPr>
        <w:t>tado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moroso</w:t>
      </w:r>
      <w:r>
        <w:rPr>
          <w:rFonts w:ascii="Arial" w:hAnsi="Arial" w:cs="Arial"/>
          <w:color w:val="000000"/>
          <w:sz w:val="20"/>
          <w:szCs w:val="20"/>
        </w:rPr>
        <w:t>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Pr="003D2EFE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20"/>
          <w:szCs w:val="20"/>
        </w:rPr>
      </w:pPr>
      <w:r w:rsidRPr="003D2EFE">
        <w:rPr>
          <w:rFonts w:ascii="Arial" w:hAnsi="Arial" w:cs="Arial"/>
          <w:i/>
          <w:color w:val="000000"/>
          <w:sz w:val="20"/>
          <w:szCs w:val="20"/>
        </w:rPr>
        <w:t xml:space="preserve">Para verificar que se cumple en la entidad MTARJE la columna TAR_ESTADO_LISTIN </w:t>
      </w:r>
      <w:r>
        <w:rPr>
          <w:rFonts w:ascii="Arial" w:hAnsi="Arial" w:cs="Arial"/>
          <w:i/>
          <w:color w:val="000000"/>
          <w:sz w:val="20"/>
          <w:szCs w:val="20"/>
        </w:rPr>
        <w:t xml:space="preserve">debe estar ‘SO’ o en </w:t>
      </w:r>
      <w:proofErr w:type="gramStart"/>
      <w:r>
        <w:rPr>
          <w:rFonts w:ascii="Arial" w:hAnsi="Arial" w:cs="Arial"/>
          <w:i/>
          <w:color w:val="000000"/>
          <w:sz w:val="20"/>
          <w:szCs w:val="20"/>
        </w:rPr>
        <w:t>‘ ’</w:t>
      </w:r>
      <w:proofErr w:type="gramEnd"/>
      <w:r>
        <w:rPr>
          <w:rFonts w:ascii="Arial" w:hAnsi="Arial" w:cs="Arial"/>
          <w:i/>
          <w:color w:val="000000"/>
          <w:sz w:val="20"/>
          <w:szCs w:val="20"/>
        </w:rPr>
        <w:t xml:space="preserve"> para TAR_DOCUMENTO= DNI.</w:t>
      </w:r>
    </w:p>
    <w:p w:rsidR="00A7397C" w:rsidRPr="009D4F27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9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 w:rsidRPr="009D4F27">
        <w:rPr>
          <w:rFonts w:ascii="Arial" w:hAnsi="Arial" w:cs="Arial"/>
          <w:color w:val="000000"/>
          <w:sz w:val="20"/>
          <w:szCs w:val="20"/>
        </w:rPr>
        <w:t xml:space="preserve">Se valida que </w:t>
      </w:r>
      <w:r>
        <w:rPr>
          <w:rFonts w:ascii="Arial" w:hAnsi="Arial" w:cs="Arial"/>
          <w:color w:val="000000"/>
          <w:sz w:val="20"/>
          <w:szCs w:val="20"/>
        </w:rPr>
        <w:t xml:space="preserve">el cliente 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no tiene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Fecha de Baja</w:t>
      </w:r>
      <w:r>
        <w:rPr>
          <w:rFonts w:ascii="Arial" w:hAnsi="Arial" w:cs="Arial"/>
          <w:color w:val="000000"/>
          <w:sz w:val="20"/>
          <w:szCs w:val="20"/>
        </w:rPr>
        <w:t>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Pr="003D2EFE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20"/>
          <w:szCs w:val="20"/>
        </w:rPr>
      </w:pPr>
      <w:r w:rsidRPr="003D2EFE">
        <w:rPr>
          <w:rFonts w:ascii="Arial" w:hAnsi="Arial" w:cs="Arial"/>
          <w:i/>
          <w:color w:val="000000"/>
          <w:sz w:val="20"/>
          <w:szCs w:val="20"/>
        </w:rPr>
        <w:t xml:space="preserve">El sistema debe buscar en la entidad MTARJE donde TAR_FECHA_BAJA &lt;&gt; 0 y </w:t>
      </w:r>
    </w:p>
    <w:p w:rsidR="00A7397C" w:rsidRPr="003D2EFE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20"/>
          <w:szCs w:val="20"/>
        </w:rPr>
      </w:pPr>
      <w:r w:rsidRPr="003D2EFE">
        <w:rPr>
          <w:rFonts w:ascii="Arial" w:hAnsi="Arial" w:cs="Arial"/>
          <w:i/>
          <w:color w:val="000000"/>
          <w:sz w:val="20"/>
          <w:szCs w:val="20"/>
        </w:rPr>
        <w:t>TAR_DOCUMENTO = D</w:t>
      </w:r>
      <w:r>
        <w:rPr>
          <w:rFonts w:ascii="Arial" w:hAnsi="Arial" w:cs="Arial"/>
          <w:i/>
          <w:color w:val="000000"/>
          <w:sz w:val="20"/>
          <w:szCs w:val="20"/>
        </w:rPr>
        <w:t>NI</w:t>
      </w:r>
      <w:r w:rsidRPr="003D2EFE">
        <w:rPr>
          <w:rFonts w:ascii="Arial" w:hAnsi="Arial" w:cs="Arial"/>
          <w:i/>
          <w:color w:val="000000"/>
          <w:sz w:val="20"/>
          <w:szCs w:val="20"/>
        </w:rPr>
        <w:t xml:space="preserve"> de la Base de Clientes recibida por parámetro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9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 w:rsidRPr="009D4F27">
        <w:rPr>
          <w:rFonts w:ascii="Arial" w:hAnsi="Arial" w:cs="Arial"/>
          <w:color w:val="000000"/>
          <w:sz w:val="20"/>
          <w:szCs w:val="20"/>
        </w:rPr>
        <w:t xml:space="preserve">Se valida que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no sea cliente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de Nevada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Pr="003D2EFE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b/>
          <w:color w:val="000000"/>
          <w:sz w:val="20"/>
          <w:szCs w:val="20"/>
        </w:rPr>
      </w:pPr>
      <w:r w:rsidRPr="003D2EFE">
        <w:rPr>
          <w:rFonts w:ascii="Arial" w:hAnsi="Arial" w:cs="Arial"/>
          <w:i/>
          <w:color w:val="000000"/>
          <w:sz w:val="20"/>
          <w:szCs w:val="20"/>
        </w:rPr>
        <w:t>La entidad MTARJE y no existe TAR_DOCUMENTO = Documento de la Base de Clientes recibida por parámetro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9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En caso de que existan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clientes que ya posean el Producto</w:t>
      </w:r>
      <w:r>
        <w:rPr>
          <w:rFonts w:ascii="Arial" w:hAnsi="Arial" w:cs="Arial"/>
          <w:color w:val="000000"/>
          <w:sz w:val="20"/>
          <w:szCs w:val="20"/>
        </w:rPr>
        <w:t xml:space="preserve">, se muestra opción de </w:t>
      </w:r>
      <w:r w:rsidRPr="009D4F27">
        <w:rPr>
          <w:rFonts w:ascii="Arial" w:hAnsi="Arial" w:cs="Arial"/>
          <w:color w:val="000000"/>
          <w:sz w:val="20"/>
          <w:szCs w:val="20"/>
        </w:rPr>
        <w:t>descargar: archivo Excel y opción incluir</w:t>
      </w:r>
      <w:r>
        <w:rPr>
          <w:rFonts w:ascii="Arial" w:hAnsi="Arial" w:cs="Arial"/>
          <w:color w:val="000000"/>
          <w:sz w:val="20"/>
          <w:szCs w:val="20"/>
        </w:rPr>
        <w:t>: incluir estos clientes en la Base de Clientes.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Por defecto no se incluyen estos clientes en la Base Clientes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9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 w:rsidRPr="009D4F27">
        <w:rPr>
          <w:rFonts w:ascii="Arial" w:hAnsi="Arial" w:cs="Arial"/>
          <w:color w:val="000000"/>
          <w:sz w:val="20"/>
          <w:szCs w:val="20"/>
        </w:rPr>
        <w:t xml:space="preserve">Si existen clientes que se encuentra en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otras campañas vigentes</w:t>
      </w:r>
      <w:r w:rsidRPr="009D4F27">
        <w:rPr>
          <w:rFonts w:ascii="Arial" w:hAnsi="Arial" w:cs="Arial"/>
          <w:color w:val="000000"/>
          <w:sz w:val="20"/>
          <w:szCs w:val="20"/>
        </w:rPr>
        <w:t>, se muestra la opción de descargar: como archivo Excel y/o incluir: incluir en la Base Clientes.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 w:rsidRPr="009D4F27">
        <w:rPr>
          <w:rFonts w:ascii="Arial" w:hAnsi="Arial" w:cs="Arial"/>
          <w:color w:val="000000"/>
          <w:sz w:val="20"/>
          <w:szCs w:val="20"/>
        </w:rPr>
        <w:t>Por defecto no se incluyen estos clientes en la Base Clientes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A7397C">
      <w:pPr>
        <w:tabs>
          <w:tab w:val="left" w:pos="264"/>
        </w:tabs>
        <w:ind w:left="1068" w:firstLine="0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En caso de que no se cumpla alguna de estas reglas se elimina el DNI del Cliente de la Base de Clientes.</w:t>
      </w:r>
    </w:p>
    <w:p w:rsidR="00A7397C" w:rsidRDefault="00A7397C" w:rsidP="00A7397C">
      <w:pPr>
        <w:tabs>
          <w:tab w:val="left" w:pos="264"/>
        </w:tabs>
        <w:ind w:left="106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A7397C">
      <w:pPr>
        <w:tabs>
          <w:tab w:val="left" w:pos="264"/>
        </w:tabs>
        <w:ind w:left="1068" w:firstLine="0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Finalmente el sistema devuelve la Base de Clientes que cumplen con las condiciones detallada en el punto 1-6.</w:t>
      </w:r>
    </w:p>
    <w:p w:rsidR="00A7397C" w:rsidRDefault="00A7397C" w:rsidP="00A7397C">
      <w:pPr>
        <w:tabs>
          <w:tab w:val="left" w:pos="264"/>
        </w:tabs>
        <w:ind w:left="106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Pr="003D2EFE" w:rsidRDefault="00A7397C" w:rsidP="00A7397C">
      <w:pPr>
        <w:tabs>
          <w:tab w:val="left" w:pos="264"/>
        </w:tabs>
        <w:ind w:left="1068" w:firstLine="0"/>
        <w:jc w:val="both"/>
        <w:rPr>
          <w:rFonts w:ascii="Arial" w:hAnsi="Arial" w:cs="Arial"/>
          <w:color w:val="000000"/>
          <w:sz w:val="20"/>
          <w:szCs w:val="20"/>
        </w:rPr>
      </w:pPr>
      <w:r>
        <w:object w:dxaOrig="9240" w:dyaOrig="13906">
          <v:shape id="_x0000_i1174" type="#_x0000_t75" style="width:246.65pt;height:371.85pt" o:ole="">
            <v:imagedata r:id="rId12" o:title=""/>
          </v:shape>
          <o:OLEObject Type="Embed" ProgID="Visio.Drawing.15" ShapeID="_x0000_i1174" DrawAspect="Content" ObjectID="_1566810004" r:id="rId13"/>
        </w:object>
      </w:r>
    </w:p>
    <w:p w:rsidR="00A7397C" w:rsidRDefault="00A7397C" w:rsidP="00A7397C">
      <w:pPr>
        <w:pStyle w:val="Prrafodelista"/>
        <w:ind w:left="1068" w:firstLine="0"/>
        <w:jc w:val="both"/>
        <w:rPr>
          <w:b/>
          <w:u w:val="single"/>
        </w:rPr>
      </w:pPr>
      <w:bookmarkStart w:id="9" w:name="filtrarNosocios"/>
    </w:p>
    <w:p w:rsidR="00A7397C" w:rsidRPr="00A7397C" w:rsidRDefault="00A7397C" w:rsidP="00927DA4">
      <w:pPr>
        <w:pStyle w:val="Prrafodelista"/>
        <w:numPr>
          <w:ilvl w:val="1"/>
          <w:numId w:val="19"/>
        </w:numPr>
        <w:jc w:val="both"/>
        <w:rPr>
          <w:b/>
          <w:u w:val="single"/>
        </w:rPr>
      </w:pPr>
      <w:r w:rsidRPr="00A7397C">
        <w:rPr>
          <w:b/>
          <w:u w:val="single"/>
        </w:rPr>
        <w:lastRenderedPageBreak/>
        <w:t>Filtrar campaña No Socios</w:t>
      </w:r>
    </w:p>
    <w:bookmarkEnd w:id="9"/>
    <w:p w:rsidR="00A7397C" w:rsidRDefault="00A7397C" w:rsidP="00A7397C">
      <w:pPr>
        <w:ind w:left="708" w:firstLine="0"/>
        <w:jc w:val="both"/>
        <w:rPr>
          <w:b/>
          <w:u w:val="single"/>
        </w:rPr>
      </w:pPr>
    </w:p>
    <w:p w:rsidR="00A7397C" w:rsidRDefault="00A7397C" w:rsidP="00A7397C">
      <w:pPr>
        <w:ind w:left="708" w:firstLine="0"/>
        <w:jc w:val="both"/>
      </w:pPr>
      <w:r w:rsidRPr="009D4F27">
        <w:t xml:space="preserve">Cuando el usuario agrega una campaña de tipo </w:t>
      </w:r>
      <w:r>
        <w:rPr>
          <w:b/>
          <w:i/>
        </w:rPr>
        <w:t>No Socios</w:t>
      </w:r>
      <w:r w:rsidRPr="009D4F27">
        <w:t xml:space="preserve">, se filtra la Base </w:t>
      </w:r>
      <w:r>
        <w:t>Clientes de la siguiente forma:</w:t>
      </w:r>
    </w:p>
    <w:p w:rsidR="00A7397C" w:rsidRDefault="00A7397C" w:rsidP="00A7397C">
      <w:pPr>
        <w:ind w:left="708" w:firstLine="0"/>
        <w:jc w:val="both"/>
      </w:pPr>
    </w:p>
    <w:p w:rsidR="00A7397C" w:rsidRPr="00BC24FE" w:rsidRDefault="00A7397C" w:rsidP="00927DA4">
      <w:pPr>
        <w:pStyle w:val="Prrafodelista"/>
        <w:numPr>
          <w:ilvl w:val="0"/>
          <w:numId w:val="11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 w:rsidRPr="00BC24FE">
        <w:rPr>
          <w:rFonts w:ascii="Arial" w:hAnsi="Arial" w:cs="Arial"/>
          <w:color w:val="000000"/>
          <w:sz w:val="20"/>
          <w:szCs w:val="20"/>
        </w:rPr>
        <w:t>El sistema valida que las 2da., 3era. y 4ta.columnas no sean nulas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11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 w:rsidRPr="009D4F27">
        <w:rPr>
          <w:rFonts w:ascii="Arial" w:hAnsi="Arial" w:cs="Arial"/>
          <w:color w:val="000000"/>
          <w:sz w:val="20"/>
          <w:szCs w:val="20"/>
        </w:rPr>
        <w:t xml:space="preserve">Se valida que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no sea cliente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de Nevada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Pr="004F6322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b/>
          <w:color w:val="000000"/>
          <w:sz w:val="16"/>
          <w:szCs w:val="16"/>
        </w:rPr>
      </w:pPr>
      <w:r w:rsidRPr="004F6322">
        <w:rPr>
          <w:rFonts w:ascii="Arial" w:hAnsi="Arial" w:cs="Arial"/>
          <w:i/>
          <w:color w:val="000000"/>
          <w:sz w:val="16"/>
          <w:szCs w:val="16"/>
        </w:rPr>
        <w:t>La entidad MTARJE y no existe TAR_DOCUMENTO = Documento de la Base de Clientes recibida por parámetro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11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En caso de que existan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clientes que ya posean el Producto</w:t>
      </w:r>
      <w:r>
        <w:rPr>
          <w:rFonts w:ascii="Arial" w:hAnsi="Arial" w:cs="Arial"/>
          <w:color w:val="000000"/>
          <w:sz w:val="20"/>
          <w:szCs w:val="20"/>
        </w:rPr>
        <w:t xml:space="preserve">, se muestra opción de </w:t>
      </w:r>
      <w:r w:rsidRPr="009D4F27">
        <w:rPr>
          <w:rFonts w:ascii="Arial" w:hAnsi="Arial" w:cs="Arial"/>
          <w:color w:val="000000"/>
          <w:sz w:val="20"/>
          <w:szCs w:val="20"/>
        </w:rPr>
        <w:t>descargar: archivo Excel y opción incluir</w:t>
      </w:r>
      <w:r>
        <w:rPr>
          <w:rFonts w:ascii="Arial" w:hAnsi="Arial" w:cs="Arial"/>
          <w:color w:val="000000"/>
          <w:sz w:val="20"/>
          <w:szCs w:val="20"/>
        </w:rPr>
        <w:t>: incluir estos clientes en la Base de Clientes.</w:t>
      </w:r>
      <w:r w:rsidRPr="009D4F27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Por defecto no se incluyen estos clientes en la Base Clientes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pStyle w:val="Prrafodelista"/>
        <w:numPr>
          <w:ilvl w:val="0"/>
          <w:numId w:val="11"/>
        </w:numPr>
        <w:tabs>
          <w:tab w:val="left" w:pos="264"/>
        </w:tabs>
        <w:jc w:val="both"/>
        <w:rPr>
          <w:rFonts w:ascii="Arial" w:hAnsi="Arial" w:cs="Arial"/>
          <w:color w:val="000000"/>
          <w:sz w:val="20"/>
          <w:szCs w:val="20"/>
        </w:rPr>
      </w:pPr>
      <w:r w:rsidRPr="009D4F27">
        <w:rPr>
          <w:rFonts w:ascii="Arial" w:hAnsi="Arial" w:cs="Arial"/>
          <w:color w:val="000000"/>
          <w:sz w:val="20"/>
          <w:szCs w:val="20"/>
        </w:rPr>
        <w:t xml:space="preserve">Si existen clientes que se encuentra en </w:t>
      </w:r>
      <w:r w:rsidRPr="004C694C">
        <w:rPr>
          <w:rFonts w:ascii="Arial" w:hAnsi="Arial" w:cs="Arial"/>
          <w:color w:val="000000"/>
          <w:sz w:val="20"/>
          <w:szCs w:val="20"/>
          <w:u w:val="single"/>
        </w:rPr>
        <w:t>otras campañas vigentes</w:t>
      </w:r>
      <w:r w:rsidRPr="009D4F27">
        <w:rPr>
          <w:rFonts w:ascii="Arial" w:hAnsi="Arial" w:cs="Arial"/>
          <w:color w:val="000000"/>
          <w:sz w:val="20"/>
          <w:szCs w:val="20"/>
        </w:rPr>
        <w:t>, se muestra la opción de descargar: como archivo Excel y/o incluir: incluir en la Base Clientes.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 w:rsidRPr="009D4F27">
        <w:rPr>
          <w:rFonts w:ascii="Arial" w:hAnsi="Arial" w:cs="Arial"/>
          <w:color w:val="000000"/>
          <w:sz w:val="20"/>
          <w:szCs w:val="20"/>
        </w:rPr>
        <w:t>Por defecto no se incluyen estos clientes en la Base Clientes.</w:t>
      </w:r>
    </w:p>
    <w:p w:rsidR="00A7397C" w:rsidRDefault="00A7397C" w:rsidP="00A7397C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A7397C">
      <w:pPr>
        <w:tabs>
          <w:tab w:val="left" w:pos="264"/>
        </w:tabs>
        <w:ind w:left="1068" w:firstLine="0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En caso de que no se cumpla alguna de estas reglas se elimina el DNI del Cliente de la Base de Clientes.</w:t>
      </w:r>
    </w:p>
    <w:p w:rsidR="00A7397C" w:rsidRDefault="00A7397C" w:rsidP="00A7397C">
      <w:pPr>
        <w:tabs>
          <w:tab w:val="left" w:pos="264"/>
        </w:tabs>
        <w:ind w:left="1068" w:firstLine="0"/>
        <w:jc w:val="both"/>
        <w:rPr>
          <w:rFonts w:ascii="Arial" w:hAnsi="Arial" w:cs="Arial"/>
          <w:color w:val="000000"/>
          <w:sz w:val="20"/>
          <w:szCs w:val="20"/>
        </w:rPr>
      </w:pPr>
    </w:p>
    <w:p w:rsidR="00A7397C" w:rsidRDefault="00A7397C" w:rsidP="00927DA4">
      <w:pPr>
        <w:tabs>
          <w:tab w:val="left" w:pos="264"/>
        </w:tabs>
        <w:ind w:left="1068" w:firstLine="0"/>
        <w:jc w:val="both"/>
        <w:rPr>
          <w:b/>
          <w:u w:val="single"/>
        </w:rPr>
      </w:pPr>
      <w:r>
        <w:rPr>
          <w:rFonts w:ascii="Arial" w:hAnsi="Arial" w:cs="Arial"/>
          <w:color w:val="000000"/>
          <w:sz w:val="20"/>
          <w:szCs w:val="20"/>
        </w:rPr>
        <w:t>Finalmente el sistema devuelve la Base de Clientes que cumplen con las condiciones detallada en el punto 1-6.</w:t>
      </w:r>
    </w:p>
    <w:p w:rsidR="00A7397C" w:rsidRDefault="00A7397C" w:rsidP="00A7397C">
      <w:pPr>
        <w:ind w:left="708" w:firstLine="0"/>
        <w:jc w:val="both"/>
        <w:rPr>
          <w:b/>
          <w:u w:val="single"/>
        </w:rPr>
      </w:pPr>
    </w:p>
    <w:p w:rsidR="00A7397C" w:rsidRDefault="00A7397C" w:rsidP="00A7397C">
      <w:pPr>
        <w:ind w:left="708" w:firstLine="0"/>
        <w:jc w:val="both"/>
        <w:rPr>
          <w:b/>
          <w:u w:val="single"/>
        </w:rPr>
      </w:pPr>
      <w:r>
        <w:t xml:space="preserve">                                       </w:t>
      </w:r>
    </w:p>
    <w:p w:rsidR="00A7397C" w:rsidRDefault="00A7397C" w:rsidP="00A7397C">
      <w:pPr>
        <w:pStyle w:val="Prrafodelista"/>
        <w:ind w:left="1068" w:firstLine="0"/>
        <w:jc w:val="both"/>
        <w:rPr>
          <w:b/>
          <w:u w:val="single"/>
        </w:rPr>
      </w:pPr>
    </w:p>
    <w:p w:rsidR="00E05017" w:rsidRPr="00A7397C" w:rsidRDefault="00E05017" w:rsidP="00927DA4">
      <w:pPr>
        <w:pStyle w:val="Prrafodelista"/>
        <w:numPr>
          <w:ilvl w:val="0"/>
          <w:numId w:val="19"/>
        </w:numPr>
        <w:jc w:val="both"/>
        <w:rPr>
          <w:b/>
          <w:u w:val="single"/>
        </w:rPr>
      </w:pPr>
      <w:bookmarkStart w:id="10" w:name="modificar"/>
      <w:r w:rsidRPr="00A7397C">
        <w:rPr>
          <w:b/>
          <w:u w:val="single"/>
        </w:rPr>
        <w:t>Modificar</w:t>
      </w:r>
      <w:r w:rsidRPr="00A7397C">
        <w:rPr>
          <w:b/>
          <w:u w:val="single"/>
        </w:rPr>
        <w:t xml:space="preserve"> Campaña</w:t>
      </w:r>
    </w:p>
    <w:bookmarkEnd w:id="10"/>
    <w:p w:rsidR="00E05017" w:rsidRDefault="00E05017" w:rsidP="00E05017">
      <w:pPr>
        <w:ind w:left="708" w:firstLine="0"/>
        <w:jc w:val="both"/>
        <w:rPr>
          <w:b/>
          <w:u w:val="single"/>
        </w:rPr>
      </w:pPr>
    </w:p>
    <w:p w:rsidR="00E05017" w:rsidRDefault="00E05017" w:rsidP="00E05017">
      <w:pPr>
        <w:ind w:left="708" w:firstLine="0"/>
        <w:jc w:val="both"/>
      </w:pPr>
      <w:r>
        <w:t xml:space="preserve">Cuando </w:t>
      </w:r>
      <w:r>
        <w:t xml:space="preserve">se requiera modificar una campaña </w:t>
      </w:r>
      <w:r>
        <w:t xml:space="preserve">el </w:t>
      </w:r>
      <w:r w:rsidRPr="00123783">
        <w:rPr>
          <w:b/>
        </w:rPr>
        <w:t>Administrador</w:t>
      </w:r>
      <w:r w:rsidRPr="00123783">
        <w:t xml:space="preserve"> de Contact  Center</w:t>
      </w:r>
      <w:r>
        <w:t>, ingresa cualquier combinación de  estos filtros:</w:t>
      </w:r>
    </w:p>
    <w:p w:rsidR="00E05017" w:rsidRPr="00E05017" w:rsidRDefault="00E05017" w:rsidP="00927DA4">
      <w:pPr>
        <w:pStyle w:val="Prrafodelista"/>
        <w:numPr>
          <w:ilvl w:val="0"/>
          <w:numId w:val="5"/>
        </w:numPr>
        <w:jc w:val="both"/>
      </w:pPr>
      <w:r w:rsidRPr="00E05017">
        <w:t>Fecha Desde</w:t>
      </w:r>
      <w:r>
        <w:t>.</w:t>
      </w:r>
    </w:p>
    <w:p w:rsidR="00E05017" w:rsidRDefault="00E05017" w:rsidP="00927DA4">
      <w:pPr>
        <w:pStyle w:val="Prrafodelista"/>
        <w:numPr>
          <w:ilvl w:val="0"/>
          <w:numId w:val="5"/>
        </w:numPr>
        <w:jc w:val="both"/>
      </w:pPr>
      <w:r>
        <w:t>Fecha Hasta.</w:t>
      </w:r>
    </w:p>
    <w:p w:rsidR="00E05017" w:rsidRDefault="00E05017" w:rsidP="00927DA4">
      <w:pPr>
        <w:pStyle w:val="Prrafodelista"/>
        <w:numPr>
          <w:ilvl w:val="0"/>
          <w:numId w:val="5"/>
        </w:numPr>
        <w:jc w:val="both"/>
      </w:pPr>
      <w:r>
        <w:t>Descripción: nombre de la campaña.</w:t>
      </w:r>
    </w:p>
    <w:p w:rsidR="00E05017" w:rsidRDefault="00E05017" w:rsidP="00927DA4">
      <w:pPr>
        <w:pStyle w:val="Prrafodelista"/>
        <w:numPr>
          <w:ilvl w:val="0"/>
          <w:numId w:val="5"/>
        </w:numPr>
        <w:jc w:val="both"/>
      </w:pPr>
      <w:r>
        <w:t>Tipo de campaña: Mora, Telemarketing, No Socios o Promoción.</w:t>
      </w:r>
    </w:p>
    <w:p w:rsidR="00E05017" w:rsidRDefault="00E05017" w:rsidP="00E05017">
      <w:pPr>
        <w:pStyle w:val="Prrafodelista"/>
        <w:ind w:left="1428" w:firstLine="0"/>
        <w:jc w:val="both"/>
      </w:pPr>
    </w:p>
    <w:p w:rsidR="00E05017" w:rsidRDefault="00E05017" w:rsidP="00E05017">
      <w:pPr>
        <w:ind w:left="708" w:firstLine="0"/>
        <w:jc w:val="both"/>
      </w:pPr>
      <w:r>
        <w:t xml:space="preserve">  Luego de hacer clic sobre el botón </w:t>
      </w:r>
      <w:r w:rsidRPr="002B5E9B">
        <w:rPr>
          <w:b/>
        </w:rPr>
        <w:t>Buscar</w:t>
      </w:r>
      <w:r>
        <w:t>, se muestran las campañas que cumplen con los filtros ingresados.</w:t>
      </w:r>
    </w:p>
    <w:p w:rsidR="00E05017" w:rsidRDefault="00E05017" w:rsidP="00E05017">
      <w:pPr>
        <w:ind w:left="708" w:firstLine="0"/>
        <w:jc w:val="both"/>
      </w:pPr>
    </w:p>
    <w:p w:rsidR="00E05017" w:rsidRDefault="00E05017" w:rsidP="00E05017">
      <w:pPr>
        <w:ind w:left="708" w:firstLine="0"/>
        <w:jc w:val="both"/>
      </w:pPr>
      <w:r>
        <w:t xml:space="preserve">Si el usuario selecciona el registro de la campaña a editar, posteriormente  </w:t>
      </w:r>
      <w:r>
        <w:t xml:space="preserve"> </w:t>
      </w:r>
      <w:r>
        <w:t>tiene la opción de editar solamente:</w:t>
      </w:r>
    </w:p>
    <w:p w:rsidR="00E05017" w:rsidRPr="00E05017" w:rsidRDefault="00E05017" w:rsidP="00927DA4">
      <w:pPr>
        <w:pStyle w:val="Prrafodelista"/>
        <w:numPr>
          <w:ilvl w:val="0"/>
          <w:numId w:val="5"/>
        </w:numPr>
        <w:jc w:val="both"/>
      </w:pPr>
      <w:r w:rsidRPr="00E05017">
        <w:t>Fecha</w:t>
      </w:r>
      <w:r w:rsidRPr="00E05017">
        <w:t xml:space="preserve"> </w:t>
      </w:r>
      <w:r w:rsidRPr="00E05017">
        <w:t>Desde</w:t>
      </w:r>
      <w:r>
        <w:t>.</w:t>
      </w:r>
    </w:p>
    <w:p w:rsidR="00E05017" w:rsidRDefault="00E05017" w:rsidP="00927DA4">
      <w:pPr>
        <w:pStyle w:val="Prrafodelista"/>
        <w:numPr>
          <w:ilvl w:val="0"/>
          <w:numId w:val="5"/>
        </w:numPr>
        <w:jc w:val="both"/>
      </w:pPr>
      <w:r>
        <w:t>Fecha Hasta.</w:t>
      </w:r>
    </w:p>
    <w:p w:rsidR="00E05017" w:rsidRDefault="00E05017" w:rsidP="00E05017">
      <w:pPr>
        <w:pStyle w:val="Prrafodelista"/>
        <w:ind w:left="1428" w:firstLine="0"/>
        <w:jc w:val="both"/>
      </w:pPr>
    </w:p>
    <w:p w:rsidR="00E05017" w:rsidRDefault="00E05017" w:rsidP="00E05017">
      <w:pPr>
        <w:ind w:left="708" w:firstLine="0"/>
        <w:jc w:val="both"/>
      </w:pPr>
      <w:r>
        <w:t>El usuario no puede modificar la  descripción,  tipo de producto, ni modificar el archivo Base de Clientes.</w:t>
      </w:r>
    </w:p>
    <w:p w:rsidR="00E05017" w:rsidRDefault="00E05017" w:rsidP="00E05017">
      <w:pPr>
        <w:ind w:left="708" w:firstLine="0"/>
        <w:jc w:val="both"/>
      </w:pPr>
    </w:p>
    <w:p w:rsidR="00E05017" w:rsidRDefault="00E05017" w:rsidP="00E05017">
      <w:pPr>
        <w:ind w:left="708" w:firstLine="0"/>
        <w:jc w:val="both"/>
      </w:pPr>
      <w:r>
        <w:lastRenderedPageBreak/>
        <w:t xml:space="preserve">Una vez modificado el periodo de validez se modificara la campaña al hacer clic sobre el botón </w:t>
      </w:r>
      <w:r w:rsidRPr="00E05017">
        <w:rPr>
          <w:b/>
        </w:rPr>
        <w:t>Procesar</w:t>
      </w:r>
      <w:r>
        <w:t xml:space="preserve">. </w:t>
      </w:r>
    </w:p>
    <w:p w:rsidR="007203C5" w:rsidRDefault="007203C5" w:rsidP="00E05017">
      <w:pPr>
        <w:ind w:left="708" w:firstLine="0"/>
        <w:jc w:val="both"/>
      </w:pPr>
    </w:p>
    <w:p w:rsidR="007203C5" w:rsidRDefault="00E05017" w:rsidP="007203C5">
      <w:pPr>
        <w:ind w:left="708" w:firstLine="0"/>
        <w:jc w:val="both"/>
      </w:pPr>
      <w:r>
        <w:t xml:space="preserve">En </w:t>
      </w:r>
      <w:r w:rsidR="007203C5">
        <w:t xml:space="preserve">este caso se modificara </w:t>
      </w:r>
      <w:r w:rsidRPr="007203C5">
        <w:rPr>
          <w:b/>
        </w:rPr>
        <w:t>CAMP_FECHA_VIGENCIA_HASTA</w:t>
      </w:r>
      <w:r w:rsidRPr="00E05017">
        <w:t xml:space="preserve"> y</w:t>
      </w:r>
      <w:r>
        <w:t>/o</w:t>
      </w:r>
      <w:r w:rsidRPr="00E05017">
        <w:t xml:space="preserve"> </w:t>
      </w:r>
      <w:r w:rsidRPr="007203C5">
        <w:rPr>
          <w:b/>
        </w:rPr>
        <w:t>CAMP_FECHA_VIGENCIA_DESDE</w:t>
      </w:r>
      <w:r w:rsidRPr="00E05017">
        <w:t xml:space="preserve"> </w:t>
      </w:r>
      <w:r>
        <w:t>d</w:t>
      </w:r>
      <w:r w:rsidRPr="00E05017">
        <w:t xml:space="preserve">e la entidad </w:t>
      </w:r>
      <w:r w:rsidRPr="007203C5">
        <w:rPr>
          <w:b/>
        </w:rPr>
        <w:t>CAMPANIAS</w:t>
      </w:r>
      <w:r w:rsidRPr="00E05017">
        <w:t xml:space="preserve"> </w:t>
      </w:r>
      <w:r>
        <w:t xml:space="preserve">para </w:t>
      </w:r>
      <w:r w:rsidRPr="00E05017">
        <w:t xml:space="preserve"> CAMP_ID = </w:t>
      </w:r>
      <w:r w:rsidRPr="007203C5">
        <w:rPr>
          <w:b/>
        </w:rPr>
        <w:t>ID</w:t>
      </w:r>
      <w:r>
        <w:t xml:space="preserve"> de la campaña.</w:t>
      </w:r>
      <w:r w:rsidR="007203C5">
        <w:t xml:space="preserve">                  </w:t>
      </w:r>
    </w:p>
    <w:p w:rsidR="007203C5" w:rsidRDefault="007203C5" w:rsidP="007203C5">
      <w:pPr>
        <w:ind w:left="708" w:firstLine="0"/>
        <w:jc w:val="both"/>
      </w:pPr>
      <w:r>
        <w:t xml:space="preserve">                                                    </w:t>
      </w:r>
      <w:r w:rsidR="00BC24FE">
        <w:object w:dxaOrig="6960" w:dyaOrig="8041">
          <v:shape id="_x0000_i1148" type="#_x0000_t75" style="width:203.35pt;height:234.75pt" o:ole="">
            <v:imagedata r:id="rId14" o:title=""/>
          </v:shape>
          <o:OLEObject Type="Embed" ProgID="Visio.Drawing.15" ShapeID="_x0000_i1148" DrawAspect="Content" ObjectID="_1566810005" r:id="rId15"/>
        </w:object>
      </w:r>
    </w:p>
    <w:p w:rsidR="004F6322" w:rsidRDefault="004F6322" w:rsidP="00E05017">
      <w:pPr>
        <w:ind w:firstLine="0"/>
        <w:jc w:val="both"/>
      </w:pPr>
    </w:p>
    <w:p w:rsidR="002B5E9B" w:rsidRPr="00E05017" w:rsidRDefault="002B5E9B" w:rsidP="00E05017">
      <w:pPr>
        <w:ind w:firstLine="0"/>
        <w:jc w:val="both"/>
      </w:pPr>
    </w:p>
    <w:p w:rsidR="002B5E9B" w:rsidRPr="00A7397C" w:rsidRDefault="002B5E9B" w:rsidP="00927DA4">
      <w:pPr>
        <w:pStyle w:val="Prrafodelista"/>
        <w:numPr>
          <w:ilvl w:val="0"/>
          <w:numId w:val="19"/>
        </w:numPr>
        <w:jc w:val="both"/>
        <w:rPr>
          <w:b/>
          <w:u w:val="single"/>
        </w:rPr>
      </w:pPr>
      <w:bookmarkStart w:id="11" w:name="eliminar"/>
      <w:r w:rsidRPr="00A7397C">
        <w:rPr>
          <w:b/>
          <w:u w:val="single"/>
        </w:rPr>
        <w:t xml:space="preserve">Eliminar </w:t>
      </w:r>
      <w:r w:rsidRPr="00A7397C">
        <w:rPr>
          <w:b/>
          <w:u w:val="single"/>
        </w:rPr>
        <w:t xml:space="preserve"> Campaña</w:t>
      </w:r>
    </w:p>
    <w:bookmarkEnd w:id="11"/>
    <w:p w:rsidR="002B5E9B" w:rsidRDefault="002B5E9B" w:rsidP="002B5E9B">
      <w:pPr>
        <w:ind w:left="708" w:firstLine="0"/>
        <w:jc w:val="both"/>
        <w:rPr>
          <w:b/>
          <w:u w:val="single"/>
        </w:rPr>
      </w:pPr>
    </w:p>
    <w:p w:rsidR="002B5E9B" w:rsidRDefault="002B5E9B" w:rsidP="002B5E9B">
      <w:pPr>
        <w:ind w:left="708" w:firstLine="0"/>
        <w:jc w:val="both"/>
      </w:pPr>
      <w:r>
        <w:t xml:space="preserve">Cuando se requiera </w:t>
      </w:r>
      <w:r>
        <w:t>eliminar</w:t>
      </w:r>
      <w:r>
        <w:t xml:space="preserve"> una campaña el </w:t>
      </w:r>
      <w:r w:rsidRPr="00123783">
        <w:rPr>
          <w:b/>
        </w:rPr>
        <w:t>Administrador</w:t>
      </w:r>
      <w:r w:rsidRPr="00123783">
        <w:t xml:space="preserve"> de Contact  Center</w:t>
      </w:r>
      <w:r>
        <w:t>, ingresa cualquier combinación de  estos filtros:</w:t>
      </w:r>
    </w:p>
    <w:p w:rsidR="002B5E9B" w:rsidRPr="00E05017" w:rsidRDefault="002B5E9B" w:rsidP="00927DA4">
      <w:pPr>
        <w:pStyle w:val="Prrafodelista"/>
        <w:numPr>
          <w:ilvl w:val="0"/>
          <w:numId w:val="5"/>
        </w:numPr>
        <w:jc w:val="both"/>
      </w:pPr>
      <w:r w:rsidRPr="00E05017">
        <w:t>Fecha Desde</w:t>
      </w:r>
      <w:r>
        <w:t>.</w:t>
      </w:r>
    </w:p>
    <w:p w:rsidR="002B5E9B" w:rsidRDefault="002B5E9B" w:rsidP="00927DA4">
      <w:pPr>
        <w:pStyle w:val="Prrafodelista"/>
        <w:numPr>
          <w:ilvl w:val="0"/>
          <w:numId w:val="5"/>
        </w:numPr>
        <w:jc w:val="both"/>
      </w:pPr>
      <w:r>
        <w:t>Fecha Hasta.</w:t>
      </w:r>
    </w:p>
    <w:p w:rsidR="002B5E9B" w:rsidRDefault="002B5E9B" w:rsidP="00927DA4">
      <w:pPr>
        <w:pStyle w:val="Prrafodelista"/>
        <w:numPr>
          <w:ilvl w:val="0"/>
          <w:numId w:val="5"/>
        </w:numPr>
        <w:jc w:val="both"/>
      </w:pPr>
      <w:r>
        <w:t>Descripción: nombre de la campaña.</w:t>
      </w:r>
    </w:p>
    <w:p w:rsidR="002B5E9B" w:rsidRDefault="002B5E9B" w:rsidP="00927DA4">
      <w:pPr>
        <w:pStyle w:val="Prrafodelista"/>
        <w:numPr>
          <w:ilvl w:val="0"/>
          <w:numId w:val="5"/>
        </w:numPr>
        <w:jc w:val="both"/>
      </w:pPr>
      <w:r>
        <w:t>Tipo de campaña: Mora, Telemarketing, No Socios o Promoción.</w:t>
      </w:r>
    </w:p>
    <w:p w:rsidR="002B5E9B" w:rsidRDefault="002B5E9B" w:rsidP="002B5E9B">
      <w:pPr>
        <w:pStyle w:val="Prrafodelista"/>
        <w:ind w:left="1428" w:firstLine="0"/>
        <w:jc w:val="both"/>
      </w:pPr>
    </w:p>
    <w:p w:rsidR="002B5E9B" w:rsidRDefault="002B5E9B" w:rsidP="002B5E9B">
      <w:pPr>
        <w:ind w:left="708" w:firstLine="0"/>
        <w:jc w:val="both"/>
      </w:pPr>
      <w:r>
        <w:t xml:space="preserve">Luego de hacer clic sobre el botón </w:t>
      </w:r>
      <w:r w:rsidRPr="002B5E9B">
        <w:rPr>
          <w:b/>
        </w:rPr>
        <w:t>Buscar</w:t>
      </w:r>
      <w:r>
        <w:t>, se muestran las campañas que cumplen con los filtros ingresados.</w:t>
      </w:r>
    </w:p>
    <w:p w:rsidR="002B5E9B" w:rsidRDefault="002B5E9B" w:rsidP="002B5E9B">
      <w:pPr>
        <w:ind w:left="708" w:firstLine="0"/>
        <w:jc w:val="both"/>
      </w:pPr>
    </w:p>
    <w:p w:rsidR="002B5E9B" w:rsidRPr="002B5E9B" w:rsidRDefault="002B5E9B" w:rsidP="002B5E9B">
      <w:pPr>
        <w:ind w:left="708" w:firstLine="0"/>
        <w:jc w:val="both"/>
        <w:rPr>
          <w:b/>
        </w:rPr>
      </w:pPr>
      <w:r>
        <w:t>Si el usuario selecciona el registro de la campaña a e</w:t>
      </w:r>
      <w:r>
        <w:t>limina</w:t>
      </w:r>
      <w:r>
        <w:t>r</w:t>
      </w:r>
      <w:r>
        <w:t xml:space="preserve">, </w:t>
      </w:r>
      <w:r w:rsidR="00C43906">
        <w:t xml:space="preserve">y </w:t>
      </w:r>
      <w:r>
        <w:t xml:space="preserve">hace clic sobre el botón </w:t>
      </w:r>
      <w:r w:rsidRPr="00C43906">
        <w:rPr>
          <w:b/>
        </w:rPr>
        <w:t>Eliminar</w:t>
      </w:r>
      <w:r>
        <w:t xml:space="preserve"> </w:t>
      </w:r>
      <w:r w:rsidR="00C43906">
        <w:t xml:space="preserve">se mostrara </w:t>
      </w:r>
      <w:r>
        <w:t xml:space="preserve">el mensaje: </w:t>
      </w:r>
      <w:r w:rsidRPr="002B5E9B">
        <w:rPr>
          <w:b/>
        </w:rPr>
        <w:t>¿Confirma la eliminación del registro?</w:t>
      </w:r>
      <w:r>
        <w:rPr>
          <w:b/>
        </w:rPr>
        <w:t xml:space="preserve">  </w:t>
      </w:r>
      <w:r w:rsidRPr="002B5E9B">
        <w:t>Con las opciones de</w:t>
      </w:r>
      <w:r>
        <w:rPr>
          <w:b/>
        </w:rPr>
        <w:t xml:space="preserve"> Procesar </w:t>
      </w:r>
      <w:r w:rsidRPr="002B5E9B">
        <w:t>y</w:t>
      </w:r>
      <w:r>
        <w:rPr>
          <w:b/>
        </w:rPr>
        <w:t xml:space="preserve"> Cancelar.</w:t>
      </w:r>
    </w:p>
    <w:p w:rsidR="002B5E9B" w:rsidRDefault="002B5E9B" w:rsidP="002B5E9B">
      <w:pPr>
        <w:pStyle w:val="Prrafodelista"/>
        <w:ind w:left="1428" w:firstLine="0"/>
        <w:jc w:val="both"/>
      </w:pPr>
    </w:p>
    <w:p w:rsidR="002B5E9B" w:rsidRDefault="002B5E9B" w:rsidP="002B5E9B">
      <w:pPr>
        <w:ind w:left="708" w:firstLine="0"/>
        <w:jc w:val="both"/>
        <w:rPr>
          <w:b/>
        </w:rPr>
      </w:pPr>
      <w:r>
        <w:t>Si el usuario hace</w:t>
      </w:r>
      <w:r>
        <w:t xml:space="preserve"> clic sobre el botón </w:t>
      </w:r>
      <w:r w:rsidRPr="00E05017">
        <w:rPr>
          <w:b/>
        </w:rPr>
        <w:t>Procesar</w:t>
      </w:r>
      <w:r>
        <w:t xml:space="preserve">, se elimina la campaña de la </w:t>
      </w:r>
      <w:r w:rsidRPr="00E05017">
        <w:t xml:space="preserve">entidad </w:t>
      </w:r>
      <w:r w:rsidRPr="00E05017">
        <w:rPr>
          <w:b/>
        </w:rPr>
        <w:t>CAMPANIAS</w:t>
      </w:r>
      <w:r w:rsidRPr="00E05017">
        <w:t xml:space="preserve"> </w:t>
      </w:r>
      <w:r>
        <w:t xml:space="preserve">para </w:t>
      </w:r>
      <w:r w:rsidRPr="00E05017">
        <w:t xml:space="preserve"> CAMP_ID = </w:t>
      </w:r>
      <w:r w:rsidRPr="00C43906">
        <w:rPr>
          <w:b/>
        </w:rPr>
        <w:t>ID</w:t>
      </w:r>
      <w:r>
        <w:t xml:space="preserve"> de la campaña, también se elimina de </w:t>
      </w:r>
      <w:r w:rsidRPr="002B5E9B">
        <w:rPr>
          <w:b/>
        </w:rPr>
        <w:t>CAMPANIAS_SEGMENTACION_BASE</w:t>
      </w:r>
      <w:r>
        <w:t xml:space="preserve"> y </w:t>
      </w:r>
      <w:r w:rsidRPr="002B5E9B">
        <w:rPr>
          <w:b/>
        </w:rPr>
        <w:t>CAMPANIAS_SEGMENTACION</w:t>
      </w:r>
      <w:r>
        <w:rPr>
          <w:b/>
        </w:rPr>
        <w:t>.</w:t>
      </w:r>
    </w:p>
    <w:p w:rsidR="007203C5" w:rsidRDefault="007203C5" w:rsidP="002B5E9B">
      <w:pPr>
        <w:ind w:left="708" w:firstLine="0"/>
        <w:jc w:val="both"/>
      </w:pPr>
    </w:p>
    <w:p w:rsidR="00E05017" w:rsidRPr="00E05017" w:rsidRDefault="007203C5" w:rsidP="00E05017">
      <w:pPr>
        <w:pStyle w:val="Prrafodelista"/>
        <w:ind w:left="1428" w:firstLine="0"/>
        <w:jc w:val="both"/>
      </w:pPr>
      <w:r>
        <w:lastRenderedPageBreak/>
        <w:t xml:space="preserve">                                </w:t>
      </w:r>
      <w:r>
        <w:object w:dxaOrig="7170" w:dyaOrig="6765">
          <v:shape id="_x0000_i1149" type="#_x0000_t75" style="width:243.55pt;height:229.8pt" o:ole="">
            <v:imagedata r:id="rId16" o:title=""/>
          </v:shape>
          <o:OLEObject Type="Embed" ProgID="Visio.Drawing.15" ShapeID="_x0000_i1149" DrawAspect="Content" ObjectID="_1566810006" r:id="rId17"/>
        </w:object>
      </w:r>
    </w:p>
    <w:p w:rsidR="00A7397C" w:rsidRPr="00EF51A0" w:rsidRDefault="00A7397C" w:rsidP="00927DA4">
      <w:pPr>
        <w:pStyle w:val="Prrafodelista"/>
        <w:numPr>
          <w:ilvl w:val="0"/>
          <w:numId w:val="19"/>
        </w:numPr>
        <w:jc w:val="both"/>
        <w:rPr>
          <w:b/>
          <w:u w:val="single"/>
        </w:rPr>
      </w:pPr>
      <w:bookmarkStart w:id="12" w:name="seg"/>
      <w:r w:rsidRPr="00EF51A0">
        <w:rPr>
          <w:b/>
          <w:u w:val="single"/>
        </w:rPr>
        <w:t>Segmentar</w:t>
      </w:r>
      <w:r w:rsidR="00C87D56">
        <w:rPr>
          <w:b/>
          <w:u w:val="single"/>
        </w:rPr>
        <w:t xml:space="preserve"> Campaña</w:t>
      </w:r>
    </w:p>
    <w:bookmarkEnd w:id="12"/>
    <w:p w:rsidR="00EF51A0" w:rsidRPr="00EF51A0" w:rsidRDefault="00EF51A0" w:rsidP="00EF51A0">
      <w:pPr>
        <w:pStyle w:val="Prrafodelista"/>
        <w:ind w:left="1068" w:firstLine="0"/>
        <w:jc w:val="both"/>
        <w:rPr>
          <w:b/>
        </w:rPr>
      </w:pPr>
    </w:p>
    <w:p w:rsidR="004F6322" w:rsidRPr="00A7397C" w:rsidRDefault="00A7397C" w:rsidP="004F6322">
      <w:pPr>
        <w:ind w:left="708" w:firstLine="0"/>
        <w:jc w:val="both"/>
        <w:rPr>
          <w:b/>
        </w:rPr>
      </w:pPr>
      <w:r w:rsidRPr="00A7397C">
        <w:rPr>
          <w:b/>
        </w:rPr>
        <w:t xml:space="preserve">4.1.  </w:t>
      </w:r>
      <w:bookmarkStart w:id="13" w:name="segTelemarketing"/>
      <w:r w:rsidR="004F6322" w:rsidRPr="00A7397C">
        <w:rPr>
          <w:b/>
          <w:u w:val="single"/>
        </w:rPr>
        <w:t>Segmentar Campaña Telemarketing</w:t>
      </w:r>
      <w:bookmarkEnd w:id="13"/>
      <w:r w:rsidR="002A2F71">
        <w:rPr>
          <w:b/>
          <w:u w:val="single"/>
        </w:rPr>
        <w:t>/Promoción.</w:t>
      </w:r>
    </w:p>
    <w:p w:rsidR="00CE5E80" w:rsidRDefault="00CE5E80" w:rsidP="004F6322">
      <w:pPr>
        <w:ind w:left="708" w:firstLine="0"/>
        <w:jc w:val="both"/>
        <w:rPr>
          <w:b/>
          <w:u w:val="single"/>
        </w:rPr>
      </w:pPr>
    </w:p>
    <w:p w:rsidR="00CE5E80" w:rsidRDefault="00CE5E80" w:rsidP="00CE5E80">
      <w:pPr>
        <w:ind w:left="708" w:firstLine="0"/>
        <w:jc w:val="both"/>
      </w:pPr>
      <w:r>
        <w:t xml:space="preserve">Cuando se requiera </w:t>
      </w:r>
      <w:r>
        <w:t xml:space="preserve">segmentar una campaña de tipo </w:t>
      </w:r>
      <w:r w:rsidRPr="00CE5E80">
        <w:rPr>
          <w:b/>
          <w:i/>
        </w:rPr>
        <w:t>Telemarketing</w:t>
      </w:r>
      <w:r>
        <w:t xml:space="preserve"> el </w:t>
      </w:r>
      <w:r w:rsidRPr="00123783">
        <w:rPr>
          <w:b/>
        </w:rPr>
        <w:t>Administrador</w:t>
      </w:r>
      <w:r w:rsidRPr="00123783">
        <w:t xml:space="preserve"> de </w:t>
      </w:r>
      <w:r w:rsidRPr="00CE5E80">
        <w:rPr>
          <w:b/>
        </w:rPr>
        <w:t>Contact  Center</w:t>
      </w:r>
      <w:r>
        <w:t>, ingresa cualquier combinación de  estos filtros:</w:t>
      </w:r>
    </w:p>
    <w:p w:rsidR="00CE5E80" w:rsidRPr="00E05017" w:rsidRDefault="00CE5E80" w:rsidP="00927DA4">
      <w:pPr>
        <w:pStyle w:val="Prrafodelista"/>
        <w:numPr>
          <w:ilvl w:val="0"/>
          <w:numId w:val="5"/>
        </w:numPr>
        <w:jc w:val="both"/>
      </w:pPr>
      <w:r w:rsidRPr="00E05017">
        <w:t>Fecha Desde</w:t>
      </w:r>
      <w:r>
        <w:t>.</w:t>
      </w:r>
    </w:p>
    <w:p w:rsidR="00CE5E80" w:rsidRDefault="00CE5E80" w:rsidP="00927DA4">
      <w:pPr>
        <w:pStyle w:val="Prrafodelista"/>
        <w:numPr>
          <w:ilvl w:val="0"/>
          <w:numId w:val="5"/>
        </w:numPr>
        <w:jc w:val="both"/>
      </w:pPr>
      <w:r>
        <w:t>Fecha Hasta.</w:t>
      </w:r>
    </w:p>
    <w:p w:rsidR="00CE5E80" w:rsidRDefault="00CE5E80" w:rsidP="00927DA4">
      <w:pPr>
        <w:pStyle w:val="Prrafodelista"/>
        <w:numPr>
          <w:ilvl w:val="0"/>
          <w:numId w:val="5"/>
        </w:numPr>
        <w:jc w:val="both"/>
      </w:pPr>
      <w:r>
        <w:t>Descripción: nombre de la campaña.</w:t>
      </w:r>
    </w:p>
    <w:p w:rsidR="00CE5E80" w:rsidRDefault="00CE5E80" w:rsidP="00927DA4">
      <w:pPr>
        <w:pStyle w:val="Prrafodelista"/>
        <w:numPr>
          <w:ilvl w:val="0"/>
          <w:numId w:val="5"/>
        </w:numPr>
        <w:jc w:val="both"/>
      </w:pPr>
      <w:r>
        <w:t>Tipo de campaña: Mora, Telemarketing, No Socios o Promoción.</w:t>
      </w:r>
    </w:p>
    <w:p w:rsidR="00CE5E80" w:rsidRDefault="00CE5E80" w:rsidP="00CE5E80">
      <w:pPr>
        <w:pStyle w:val="Prrafodelista"/>
        <w:ind w:left="1428" w:firstLine="0"/>
        <w:jc w:val="both"/>
      </w:pPr>
    </w:p>
    <w:p w:rsidR="00CE5E80" w:rsidRDefault="00CE5E80" w:rsidP="00CE5E80">
      <w:pPr>
        <w:ind w:left="708" w:firstLine="0"/>
        <w:jc w:val="both"/>
      </w:pPr>
      <w:r>
        <w:t xml:space="preserve">Luego de hacer clic sobre el botón </w:t>
      </w:r>
      <w:r w:rsidRPr="002B5E9B">
        <w:rPr>
          <w:b/>
        </w:rPr>
        <w:t>Buscar</w:t>
      </w:r>
      <w:r>
        <w:t>, se muestran las campañas que cumplen con los filtros ingresados.</w:t>
      </w:r>
    </w:p>
    <w:p w:rsidR="00CE5E80" w:rsidRDefault="00CE5E80" w:rsidP="00CE5E80">
      <w:pPr>
        <w:ind w:left="708" w:firstLine="0"/>
        <w:jc w:val="both"/>
      </w:pPr>
    </w:p>
    <w:p w:rsidR="00CE5E80" w:rsidRDefault="00CE5E80" w:rsidP="00CE5E80">
      <w:pPr>
        <w:ind w:left="708" w:firstLine="0"/>
        <w:jc w:val="both"/>
        <w:rPr>
          <w:rFonts w:ascii="Arial" w:hAnsi="Arial" w:cs="Arial"/>
          <w:color w:val="000000"/>
          <w:sz w:val="20"/>
          <w:szCs w:val="20"/>
        </w:rPr>
      </w:pPr>
      <w:r>
        <w:t xml:space="preserve">Si el usuario selecciona el registro de la campaña a </w:t>
      </w:r>
      <w:r>
        <w:t xml:space="preserve">segmentar entonces el </w:t>
      </w:r>
      <w:r w:rsidRPr="00CE5E80">
        <w:rPr>
          <w:rFonts w:ascii="Arial" w:hAnsi="Arial" w:cs="Arial"/>
          <w:color w:val="000000"/>
          <w:sz w:val="20"/>
          <w:szCs w:val="20"/>
        </w:rPr>
        <w:t xml:space="preserve"> sistema </w:t>
      </w:r>
      <w:proofErr w:type="gramStart"/>
      <w:r w:rsidRPr="00CE5E80">
        <w:rPr>
          <w:rFonts w:ascii="Arial" w:hAnsi="Arial" w:cs="Arial"/>
          <w:color w:val="000000"/>
          <w:sz w:val="20"/>
          <w:szCs w:val="20"/>
        </w:rPr>
        <w:t xml:space="preserve">recibe </w:t>
      </w:r>
      <w:r>
        <w:rPr>
          <w:rFonts w:ascii="Arial" w:hAnsi="Arial" w:cs="Arial"/>
          <w:color w:val="000000"/>
          <w:sz w:val="20"/>
          <w:szCs w:val="20"/>
        </w:rPr>
        <w:t>:</w:t>
      </w:r>
      <w:proofErr w:type="gramEnd"/>
    </w:p>
    <w:p w:rsidR="00CE5E80" w:rsidRP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t>Id campaña.</w:t>
      </w:r>
    </w:p>
    <w:p w:rsid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t>Id tipo campaña.</w:t>
      </w:r>
    </w:p>
    <w:p w:rsidR="00CE5E80" w:rsidRPr="00CE5E80" w:rsidRDefault="00CE5E80" w:rsidP="00CE5E80">
      <w:pPr>
        <w:ind w:left="708" w:firstLine="0"/>
        <w:jc w:val="both"/>
        <w:rPr>
          <w:b/>
        </w:rPr>
      </w:pPr>
      <w:r>
        <w:t xml:space="preserve"> En caso de que l</w:t>
      </w:r>
      <w:r>
        <w:t xml:space="preserve">a campaña </w:t>
      </w:r>
      <w:r>
        <w:t>no esté vigente (</w:t>
      </w:r>
      <w:r>
        <w:t>Fecha Hasta &lt;= sysdate.</w:t>
      </w:r>
      <w:r>
        <w:t>) se mostrara mensaje de error</w:t>
      </w:r>
      <w:r w:rsidRPr="00CE5E80">
        <w:rPr>
          <w:b/>
        </w:rPr>
        <w:t>: ‘La campaña está fuera de vigencia’</w:t>
      </w:r>
      <w:r>
        <w:rPr>
          <w:b/>
        </w:rPr>
        <w:t>.</w:t>
      </w:r>
    </w:p>
    <w:p w:rsidR="00CE5E80" w:rsidRDefault="00CE5E80" w:rsidP="00CE5E80">
      <w:pPr>
        <w:ind w:left="708" w:firstLine="0"/>
        <w:jc w:val="both"/>
      </w:pPr>
      <w:r>
        <w:t xml:space="preserve"> </w:t>
      </w:r>
    </w:p>
    <w:p w:rsidR="00CE5E80" w:rsidRDefault="00CE5E80" w:rsidP="00CE5E80">
      <w:pPr>
        <w:jc w:val="both"/>
      </w:pPr>
    </w:p>
    <w:p w:rsidR="00CE5E80" w:rsidRDefault="00CE5E80" w:rsidP="00CE5E80">
      <w:pPr>
        <w:pStyle w:val="Prrafodelista"/>
        <w:ind w:left="1428" w:firstLine="0"/>
        <w:jc w:val="both"/>
      </w:pPr>
    </w:p>
    <w:p w:rsidR="00CE5E80" w:rsidRDefault="00CE5E80" w:rsidP="00CE5E80">
      <w:pPr>
        <w:pStyle w:val="Prrafodelista"/>
        <w:ind w:left="1428" w:firstLine="0"/>
        <w:jc w:val="both"/>
      </w:pPr>
      <w:r>
        <w:t xml:space="preserve">El sistema muestra los siguientes atributos: </w:t>
      </w:r>
    </w:p>
    <w:p w:rsid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>Trabajados</w:t>
      </w:r>
      <w:r>
        <w:t>:</w:t>
      </w:r>
      <w:r w:rsidRPr="00CE5E80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m</w:t>
      </w:r>
      <w:r>
        <w:rPr>
          <w:rFonts w:ascii="Arial" w:hAnsi="Arial" w:cs="Arial"/>
          <w:color w:val="000000"/>
          <w:sz w:val="20"/>
          <w:szCs w:val="20"/>
        </w:rPr>
        <w:t>uestra la cantidad de clientes de la campaña trabajados en el último barrido de la campaña.</w:t>
      </w:r>
    </w:p>
    <w:p w:rsid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>No Trabajados</w:t>
      </w:r>
      <w:r>
        <w:t>:</w:t>
      </w:r>
      <w:r w:rsidRPr="00CE5E80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m</w:t>
      </w:r>
      <w:r w:rsidRPr="007428F2">
        <w:rPr>
          <w:rFonts w:ascii="Arial" w:hAnsi="Arial" w:cs="Arial"/>
          <w:color w:val="000000"/>
          <w:sz w:val="20"/>
          <w:szCs w:val="20"/>
        </w:rPr>
        <w:t>uestra la cantidad de clientes</w:t>
      </w:r>
      <w:r>
        <w:rPr>
          <w:rFonts w:ascii="Arial" w:hAnsi="Arial" w:cs="Arial"/>
          <w:color w:val="000000"/>
          <w:sz w:val="20"/>
          <w:szCs w:val="20"/>
        </w:rPr>
        <w:t xml:space="preserve"> de la campaña</w:t>
      </w:r>
      <w:r w:rsidRPr="007428F2">
        <w:rPr>
          <w:rFonts w:ascii="Arial" w:hAnsi="Arial" w:cs="Arial"/>
          <w:color w:val="000000"/>
          <w:sz w:val="20"/>
          <w:szCs w:val="20"/>
        </w:rPr>
        <w:t xml:space="preserve"> no trabajados en el último barrido de la</w:t>
      </w:r>
      <w:r>
        <w:rPr>
          <w:rFonts w:ascii="Arial" w:hAnsi="Arial" w:cs="Arial"/>
          <w:color w:val="000000"/>
          <w:sz w:val="20"/>
          <w:szCs w:val="20"/>
        </w:rPr>
        <w:t xml:space="preserve"> campaña.</w:t>
      </w:r>
    </w:p>
    <w:p w:rsid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 xml:space="preserve">Filtros No Trabajados: </w:t>
      </w:r>
      <w:r w:rsidRPr="00CE5E80">
        <w:t xml:space="preserve">muestra la cantidad de clientes de la campaña </w:t>
      </w:r>
      <w:r>
        <w:t>no trabajados.</w:t>
      </w:r>
    </w:p>
    <w:p w:rsidR="00CE5E80" w:rsidRDefault="00CE5E80" w:rsidP="00CE5E80">
      <w:pPr>
        <w:jc w:val="both"/>
      </w:pPr>
    </w:p>
    <w:p w:rsidR="00CE5E80" w:rsidRDefault="00CE5E80" w:rsidP="00CE5E80">
      <w:pPr>
        <w:ind w:left="708" w:firstLine="0"/>
        <w:jc w:val="both"/>
      </w:pPr>
      <w:r>
        <w:t>Posteriormente el usuario selecciona Sucursal, rango de edad de los clientes, selecciona si se requiere resumen:</w:t>
      </w:r>
    </w:p>
    <w:p w:rsidR="00CE5E80" w:rsidRDefault="00CE5E80" w:rsidP="00927DA4">
      <w:pPr>
        <w:pStyle w:val="Prrafodelista"/>
        <w:numPr>
          <w:ilvl w:val="0"/>
          <w:numId w:val="13"/>
        </w:numPr>
        <w:jc w:val="both"/>
      </w:pPr>
      <w:r>
        <w:t>Si.</w:t>
      </w:r>
    </w:p>
    <w:p w:rsidR="00CE5E80" w:rsidRDefault="00CE5E80" w:rsidP="00927DA4">
      <w:pPr>
        <w:pStyle w:val="Prrafodelista"/>
        <w:numPr>
          <w:ilvl w:val="0"/>
          <w:numId w:val="13"/>
        </w:numPr>
        <w:jc w:val="both"/>
      </w:pPr>
      <w:r>
        <w:t>No.</w:t>
      </w:r>
    </w:p>
    <w:p w:rsidR="00CE5E80" w:rsidRDefault="00CE5E80" w:rsidP="00927DA4">
      <w:pPr>
        <w:pStyle w:val="Prrafodelista"/>
        <w:numPr>
          <w:ilvl w:val="0"/>
          <w:numId w:val="13"/>
        </w:numPr>
        <w:jc w:val="both"/>
      </w:pPr>
      <w:r>
        <w:t>Ambos.</w:t>
      </w:r>
    </w:p>
    <w:p w:rsidR="00CE5E80" w:rsidRDefault="00CE5E80" w:rsidP="00CE5E80">
      <w:pPr>
        <w:jc w:val="both"/>
      </w:pPr>
    </w:p>
    <w:p w:rsidR="00CE5E80" w:rsidRDefault="00CE5E80" w:rsidP="00CE5E80">
      <w:pPr>
        <w:ind w:left="708" w:firstLine="0"/>
        <w:jc w:val="both"/>
      </w:pPr>
      <w:r>
        <w:t>Así como también ingresa la cantidad de clientes del segmento, las condiciones a cumplir son:</w:t>
      </w:r>
    </w:p>
    <w:p w:rsidR="00CE5E80" w:rsidRPr="00CE5E80" w:rsidRDefault="00CE5E80" w:rsidP="00927DA4">
      <w:pPr>
        <w:pStyle w:val="Prrafodelista"/>
        <w:numPr>
          <w:ilvl w:val="0"/>
          <w:numId w:val="14"/>
        </w:numPr>
        <w:jc w:val="both"/>
      </w:pPr>
      <w:r>
        <w:t xml:space="preserve">La </w:t>
      </w:r>
      <w:r w:rsidRPr="00CE5E80">
        <w:t>cantidad de clientes</w:t>
      </w:r>
      <w:r>
        <w:t xml:space="preserve"> &lt;= </w:t>
      </w:r>
      <w:r w:rsidRPr="00CE5E80">
        <w:t>No Trabajados.</w:t>
      </w:r>
    </w:p>
    <w:p w:rsidR="00CE5E80" w:rsidRPr="00CE5E80" w:rsidRDefault="00CE5E80" w:rsidP="00927DA4">
      <w:pPr>
        <w:pStyle w:val="Prrafodelista"/>
        <w:numPr>
          <w:ilvl w:val="0"/>
          <w:numId w:val="14"/>
        </w:numPr>
        <w:jc w:val="both"/>
      </w:pPr>
      <w:r w:rsidRPr="00CE5E80">
        <w:t>La cantidad de clientes &gt; 0.</w:t>
      </w:r>
    </w:p>
    <w:p w:rsidR="00CE5E80" w:rsidRDefault="00CE5E80" w:rsidP="00CE5E80">
      <w:pPr>
        <w:ind w:left="708" w:firstLine="0"/>
        <w:jc w:val="both"/>
      </w:pPr>
    </w:p>
    <w:p w:rsidR="00CE5E80" w:rsidRDefault="00CE5E80" w:rsidP="00CE5E80">
      <w:pPr>
        <w:ind w:left="708" w:firstLine="0"/>
        <w:jc w:val="both"/>
      </w:pPr>
      <w:r>
        <w:t xml:space="preserve"> Con los datos ingresados se arma el segmento y se genera el Excel del segmento.</w:t>
      </w:r>
    </w:p>
    <w:p w:rsidR="00CE5E80" w:rsidRDefault="00CE5E80" w:rsidP="00CE5E80">
      <w:pPr>
        <w:jc w:val="both"/>
      </w:pPr>
    </w:p>
    <w:p w:rsidR="00CE5E80" w:rsidRDefault="00CE5E80" w:rsidP="00CE5E80">
      <w:pPr>
        <w:ind w:left="708" w:firstLine="0"/>
        <w:jc w:val="both"/>
      </w:pPr>
      <w:r>
        <w:t xml:space="preserve">Finalmente cuando el usuario seleccionar el botón </w:t>
      </w:r>
      <w:r w:rsidRPr="00CE5E80">
        <w:rPr>
          <w:b/>
        </w:rPr>
        <w:t>Segmentar</w:t>
      </w:r>
      <w:r>
        <w:t>, se realiza la segmentación impactando en la tabla CAMPANIAS_SEGMENTACION_BASE, para generarla se consultan las tablas CAMPANIAS y CAMPANIAS_BASE.</w:t>
      </w:r>
    </w:p>
    <w:p w:rsidR="00CE5E80" w:rsidRDefault="00CE5E80" w:rsidP="00CE5E80">
      <w:pPr>
        <w:jc w:val="both"/>
      </w:pPr>
    </w:p>
    <w:p w:rsidR="00CE5E80" w:rsidRDefault="00CE5E80" w:rsidP="00CE5E80">
      <w:pPr>
        <w:jc w:val="both"/>
      </w:pPr>
      <w:r>
        <w:t xml:space="preserve">      </w:t>
      </w:r>
    </w:p>
    <w:p w:rsidR="00CE5E80" w:rsidRDefault="00CE5E80" w:rsidP="00CE5E80">
      <w:pPr>
        <w:pStyle w:val="Prrafodelista"/>
        <w:ind w:left="1080" w:firstLine="0"/>
        <w:jc w:val="both"/>
      </w:pPr>
    </w:p>
    <w:p w:rsidR="00CE5E80" w:rsidRPr="00CE5E80" w:rsidRDefault="00CE5E80" w:rsidP="00CE5E80">
      <w:pPr>
        <w:pStyle w:val="Prrafodelista"/>
        <w:ind w:left="1080" w:firstLine="0"/>
        <w:jc w:val="both"/>
      </w:pPr>
    </w:p>
    <w:p w:rsidR="004F6322" w:rsidRDefault="004F6322" w:rsidP="004F6322">
      <w:pPr>
        <w:ind w:left="708" w:firstLine="0"/>
        <w:jc w:val="both"/>
        <w:rPr>
          <w:b/>
          <w:u w:val="single"/>
        </w:rPr>
      </w:pPr>
    </w:p>
    <w:p w:rsidR="004F6322" w:rsidRDefault="004F6322" w:rsidP="004F6322">
      <w:pPr>
        <w:ind w:left="708" w:firstLine="0"/>
        <w:jc w:val="both"/>
        <w:rPr>
          <w:b/>
          <w:u w:val="single"/>
        </w:rPr>
      </w:pPr>
    </w:p>
    <w:p w:rsidR="004F6322" w:rsidRDefault="004F6322" w:rsidP="004F6322">
      <w:pPr>
        <w:ind w:left="708" w:firstLine="0"/>
        <w:jc w:val="both"/>
        <w:rPr>
          <w:b/>
          <w:u w:val="single"/>
        </w:rPr>
      </w:pPr>
    </w:p>
    <w:p w:rsidR="004F6322" w:rsidRPr="004F6322" w:rsidRDefault="00CE5E80" w:rsidP="004F6322">
      <w:pPr>
        <w:ind w:left="708" w:firstLine="0"/>
        <w:jc w:val="both"/>
        <w:rPr>
          <w:b/>
          <w:u w:val="single"/>
        </w:rPr>
      </w:pPr>
      <w:r>
        <w:lastRenderedPageBreak/>
        <w:t xml:space="preserve">                                                             </w:t>
      </w:r>
      <w:r>
        <w:object w:dxaOrig="7546" w:dyaOrig="11010">
          <v:shape id="_x0000_i1153" type="#_x0000_t75" style="width:266.95pt;height:388.7pt" o:ole="">
            <v:imagedata r:id="rId18" o:title=""/>
          </v:shape>
          <o:OLEObject Type="Embed" ProgID="Visio.Drawing.15" ShapeID="_x0000_i1153" DrawAspect="Content" ObjectID="_1566810007" r:id="rId19"/>
        </w:object>
      </w:r>
    </w:p>
    <w:p w:rsidR="00CE5E80" w:rsidRDefault="00A7397C" w:rsidP="00CE5E80">
      <w:pPr>
        <w:ind w:left="708" w:firstLine="0"/>
        <w:jc w:val="both"/>
        <w:rPr>
          <w:b/>
          <w:u w:val="single"/>
        </w:rPr>
      </w:pPr>
      <w:r w:rsidRPr="00A7397C">
        <w:rPr>
          <w:b/>
        </w:rPr>
        <w:t>4.2.</w:t>
      </w:r>
      <w:r>
        <w:rPr>
          <w:b/>
          <w:u w:val="single"/>
        </w:rPr>
        <w:t xml:space="preserve"> </w:t>
      </w:r>
      <w:bookmarkStart w:id="14" w:name="segNoSocios"/>
      <w:r w:rsidR="00CE5E80" w:rsidRPr="004F6322">
        <w:rPr>
          <w:b/>
          <w:u w:val="single"/>
        </w:rPr>
        <w:t xml:space="preserve">Segmentar Campaña </w:t>
      </w:r>
      <w:r w:rsidR="00CE5E80">
        <w:rPr>
          <w:b/>
          <w:u w:val="single"/>
        </w:rPr>
        <w:t>No Socios</w:t>
      </w:r>
      <w:bookmarkEnd w:id="14"/>
    </w:p>
    <w:p w:rsidR="00CE5E80" w:rsidRDefault="00CE5E80" w:rsidP="00CE5E80">
      <w:pPr>
        <w:ind w:left="708" w:firstLine="0"/>
        <w:jc w:val="both"/>
        <w:rPr>
          <w:b/>
          <w:u w:val="single"/>
        </w:rPr>
      </w:pPr>
    </w:p>
    <w:p w:rsidR="00CE5E80" w:rsidRDefault="00CE5E80" w:rsidP="00CE5E80">
      <w:pPr>
        <w:ind w:left="708" w:firstLine="0"/>
        <w:jc w:val="both"/>
      </w:pPr>
      <w:r>
        <w:t xml:space="preserve">Cuando se requiera segmentar una campaña de tipo </w:t>
      </w:r>
      <w:r>
        <w:rPr>
          <w:b/>
          <w:i/>
        </w:rPr>
        <w:t>No Socios</w:t>
      </w:r>
      <w:r>
        <w:t xml:space="preserve"> el </w:t>
      </w:r>
      <w:r w:rsidRPr="00123783">
        <w:rPr>
          <w:b/>
        </w:rPr>
        <w:t>Administrador</w:t>
      </w:r>
      <w:r w:rsidRPr="00123783">
        <w:t xml:space="preserve"> de </w:t>
      </w:r>
      <w:r w:rsidRPr="00CE5E80">
        <w:rPr>
          <w:b/>
        </w:rPr>
        <w:t>Contact  Center</w:t>
      </w:r>
      <w:r>
        <w:t>, ingresa cualquier combinación de  estos filtros:</w:t>
      </w:r>
    </w:p>
    <w:p w:rsidR="00CE5E80" w:rsidRPr="00E05017" w:rsidRDefault="00CE5E80" w:rsidP="00927DA4">
      <w:pPr>
        <w:pStyle w:val="Prrafodelista"/>
        <w:numPr>
          <w:ilvl w:val="0"/>
          <w:numId w:val="5"/>
        </w:numPr>
        <w:jc w:val="both"/>
      </w:pPr>
      <w:r w:rsidRPr="00E05017">
        <w:t>Fecha Desde</w:t>
      </w:r>
      <w:r>
        <w:t>.</w:t>
      </w:r>
    </w:p>
    <w:p w:rsidR="00CE5E80" w:rsidRDefault="00CE5E80" w:rsidP="00927DA4">
      <w:pPr>
        <w:pStyle w:val="Prrafodelista"/>
        <w:numPr>
          <w:ilvl w:val="0"/>
          <w:numId w:val="5"/>
        </w:numPr>
        <w:jc w:val="both"/>
      </w:pPr>
      <w:r>
        <w:t>Fecha Hasta.</w:t>
      </w:r>
    </w:p>
    <w:p w:rsidR="00CE5E80" w:rsidRDefault="00CE5E80" w:rsidP="00927DA4">
      <w:pPr>
        <w:pStyle w:val="Prrafodelista"/>
        <w:numPr>
          <w:ilvl w:val="0"/>
          <w:numId w:val="5"/>
        </w:numPr>
        <w:jc w:val="both"/>
      </w:pPr>
      <w:r>
        <w:t>Descripción: nombre de la campaña.</w:t>
      </w:r>
    </w:p>
    <w:p w:rsidR="00CE5E80" w:rsidRDefault="00CE5E80" w:rsidP="00927DA4">
      <w:pPr>
        <w:pStyle w:val="Prrafodelista"/>
        <w:numPr>
          <w:ilvl w:val="0"/>
          <w:numId w:val="5"/>
        </w:numPr>
        <w:jc w:val="both"/>
      </w:pPr>
      <w:r>
        <w:t>Tipo de campaña: Mora, Telemarketing, No Socios o Promoción.</w:t>
      </w:r>
    </w:p>
    <w:p w:rsidR="00CE5E80" w:rsidRDefault="00CE5E80" w:rsidP="00CE5E80">
      <w:pPr>
        <w:pStyle w:val="Prrafodelista"/>
        <w:ind w:left="1428" w:firstLine="0"/>
        <w:jc w:val="both"/>
      </w:pPr>
    </w:p>
    <w:p w:rsidR="00CE5E80" w:rsidRDefault="00CE5E80" w:rsidP="00CE5E80">
      <w:pPr>
        <w:ind w:left="708" w:firstLine="0"/>
        <w:jc w:val="both"/>
      </w:pPr>
      <w:r>
        <w:t xml:space="preserve">Luego de hacer clic sobre el botón </w:t>
      </w:r>
      <w:r w:rsidRPr="002B5E9B">
        <w:rPr>
          <w:b/>
        </w:rPr>
        <w:t>Buscar</w:t>
      </w:r>
      <w:r>
        <w:t>, se muestran las campañas que cumplen con los filtros ingresados.</w:t>
      </w:r>
    </w:p>
    <w:p w:rsidR="00CE5E80" w:rsidRDefault="00CE5E80" w:rsidP="00CE5E80">
      <w:pPr>
        <w:ind w:left="708" w:firstLine="0"/>
        <w:jc w:val="both"/>
      </w:pPr>
    </w:p>
    <w:p w:rsidR="00CE5E80" w:rsidRDefault="00CE5E80" w:rsidP="00CE5E80">
      <w:pPr>
        <w:ind w:left="708" w:firstLine="0"/>
        <w:jc w:val="both"/>
        <w:rPr>
          <w:rFonts w:ascii="Arial" w:hAnsi="Arial" w:cs="Arial"/>
          <w:color w:val="000000"/>
          <w:sz w:val="20"/>
          <w:szCs w:val="20"/>
        </w:rPr>
      </w:pPr>
      <w:r>
        <w:t xml:space="preserve">Si el usuario selecciona el registro de la campaña a segmentar entonces el </w:t>
      </w:r>
      <w:r w:rsidRPr="00CE5E80">
        <w:rPr>
          <w:rFonts w:ascii="Arial" w:hAnsi="Arial" w:cs="Arial"/>
          <w:color w:val="000000"/>
          <w:sz w:val="20"/>
          <w:szCs w:val="20"/>
        </w:rPr>
        <w:t xml:space="preserve"> sistema </w:t>
      </w:r>
      <w:r w:rsidRPr="00CE5E80">
        <w:rPr>
          <w:rFonts w:ascii="Arial" w:hAnsi="Arial" w:cs="Arial"/>
          <w:color w:val="000000"/>
          <w:sz w:val="20"/>
          <w:szCs w:val="20"/>
        </w:rPr>
        <w:t>recibe:</w:t>
      </w:r>
    </w:p>
    <w:p w:rsidR="00CE5E80" w:rsidRP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t>Id campaña.</w:t>
      </w:r>
    </w:p>
    <w:p w:rsidR="00CE5E80" w:rsidRDefault="00CE5E80" w:rsidP="00CE5E80">
      <w:pPr>
        <w:ind w:left="708" w:firstLine="0"/>
        <w:jc w:val="both"/>
        <w:rPr>
          <w:b/>
        </w:rPr>
      </w:pPr>
      <w:r>
        <w:lastRenderedPageBreak/>
        <w:t>En caso de que la campaña no esté vigente (Fecha Hasta &lt;= sysdate.) se mostrara mensaje de error</w:t>
      </w:r>
      <w:r w:rsidRPr="00CE5E80">
        <w:rPr>
          <w:b/>
        </w:rPr>
        <w:t>: ‘La campaña está fuera de vigencia’</w:t>
      </w:r>
      <w:r>
        <w:rPr>
          <w:b/>
        </w:rPr>
        <w:t>.</w:t>
      </w:r>
    </w:p>
    <w:p w:rsidR="00CE5E80" w:rsidRDefault="00CE5E80" w:rsidP="00CE5E80">
      <w:pPr>
        <w:ind w:left="708" w:firstLine="0"/>
        <w:jc w:val="both"/>
      </w:pPr>
    </w:p>
    <w:p w:rsidR="00CE5E80" w:rsidRDefault="00CE5E80" w:rsidP="00CE5E80">
      <w:pPr>
        <w:ind w:left="708" w:firstLine="0"/>
        <w:jc w:val="both"/>
      </w:pPr>
      <w:r>
        <w:t xml:space="preserve">El sistema muestra los siguientes atributos: </w:t>
      </w:r>
    </w:p>
    <w:p w:rsid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 xml:space="preserve">Trabajados: </w:t>
      </w:r>
      <w:r w:rsidRPr="00CE5E80">
        <w:t>muestra la cantidad de no socios de la campaña trabajados en el último barrido de la campaña.</w:t>
      </w:r>
    </w:p>
    <w:p w:rsidR="004B67F0" w:rsidRDefault="004B67F0" w:rsidP="004B67F0">
      <w:pPr>
        <w:pStyle w:val="Prrafodelista"/>
        <w:tabs>
          <w:tab w:val="left" w:pos="264"/>
        </w:tabs>
        <w:ind w:left="1428" w:firstLine="0"/>
        <w:jc w:val="both"/>
      </w:pPr>
    </w:p>
    <w:p w:rsidR="004B67F0" w:rsidRDefault="004B67F0" w:rsidP="004B67F0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16"/>
          <w:szCs w:val="16"/>
        </w:rPr>
      </w:pPr>
      <w:r w:rsidRPr="004B67F0">
        <w:rPr>
          <w:rFonts w:ascii="Arial" w:hAnsi="Arial" w:cs="Arial"/>
          <w:i/>
          <w:color w:val="000000"/>
          <w:sz w:val="16"/>
          <w:szCs w:val="16"/>
        </w:rPr>
        <w:t>El sistema debe buscar los segmentos del último barrido de la campaña y calcular la cantidad de no socios trabajados como se detalla a continuación</w:t>
      </w:r>
      <w:r>
        <w:rPr>
          <w:rFonts w:ascii="Arial" w:hAnsi="Arial" w:cs="Arial"/>
          <w:i/>
          <w:color w:val="000000"/>
          <w:sz w:val="16"/>
          <w:szCs w:val="16"/>
        </w:rPr>
        <w:t xml:space="preserve"> con la siguiente query</w:t>
      </w:r>
      <w:r w:rsidRPr="004B67F0">
        <w:rPr>
          <w:rFonts w:ascii="Arial" w:hAnsi="Arial" w:cs="Arial"/>
          <w:i/>
          <w:color w:val="000000"/>
          <w:sz w:val="16"/>
          <w:szCs w:val="16"/>
        </w:rPr>
        <w:t>:</w:t>
      </w:r>
    </w:p>
    <w:p w:rsidR="004B67F0" w:rsidRPr="004B67F0" w:rsidRDefault="004B67F0" w:rsidP="004B67F0">
      <w:pPr>
        <w:pStyle w:val="Prrafodelista"/>
        <w:tabs>
          <w:tab w:val="left" w:pos="264"/>
        </w:tabs>
        <w:ind w:left="1428" w:firstLine="0"/>
        <w:jc w:val="both"/>
        <w:rPr>
          <w:sz w:val="16"/>
          <w:szCs w:val="16"/>
        </w:rPr>
      </w:pPr>
    </w:p>
    <w:p w:rsidR="004B67F0" w:rsidRPr="004B67F0" w:rsidRDefault="004B67F0" w:rsidP="004B67F0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proofErr w:type="gramStart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select</w:t>
      </w:r>
      <w:proofErr w:type="gramEnd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COUNT(CASEB_BASE_ID)</w:t>
      </w:r>
    </w:p>
    <w:p w:rsidR="004B67F0" w:rsidRPr="004B67F0" w:rsidRDefault="004B67F0" w:rsidP="004B67F0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FROM CAMPANIAS_SEGMENTACION_BASE,     </w:t>
      </w:r>
    </w:p>
    <w:p w:rsidR="004B67F0" w:rsidRPr="004B67F0" w:rsidRDefault="004B67F0" w:rsidP="004B67F0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    (</w:t>
      </w:r>
      <w:proofErr w:type="gramStart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select  CASE</w:t>
      </w:r>
      <w:proofErr w:type="gramEnd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_ID from CAMPANIAS_SEGMENTACION  where CASE_BARRIDO is  NULL AND  CASE_CAMP_ID =1490</w:t>
      </w:r>
    </w:p>
    <w:p w:rsidR="004B67F0" w:rsidRPr="004B67F0" w:rsidRDefault="004B67F0" w:rsidP="004B67F0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     ) A</w:t>
      </w:r>
    </w:p>
    <w:p w:rsidR="004B67F0" w:rsidRPr="004B67F0" w:rsidRDefault="004B67F0" w:rsidP="004B67F0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WHERE CASEB_CASE_ID=A.CASE_ID</w:t>
      </w:r>
    </w:p>
    <w:p w:rsidR="004B67F0" w:rsidRPr="004B67F0" w:rsidRDefault="004B67F0" w:rsidP="004B67F0">
      <w:pPr>
        <w:pStyle w:val="Prrafodelista"/>
        <w:ind w:left="1428" w:firstLine="0"/>
        <w:jc w:val="both"/>
        <w:rPr>
          <w:lang w:val="en-US"/>
        </w:rPr>
      </w:pPr>
    </w:p>
    <w:p w:rsid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 xml:space="preserve">No Trabajados: </w:t>
      </w:r>
      <w:r w:rsidRPr="00CE5E80">
        <w:t>muestra la cantidad de no socios de la campaña no trabajados en el último barrido de la campaña y que no tengan marca de Gestión.</w:t>
      </w:r>
    </w:p>
    <w:p w:rsidR="004B67F0" w:rsidRDefault="004B67F0" w:rsidP="004B67F0">
      <w:pPr>
        <w:pStyle w:val="Prrafodelista"/>
        <w:ind w:left="1428" w:firstLine="0"/>
        <w:jc w:val="both"/>
      </w:pPr>
    </w:p>
    <w:p w:rsidR="004B67F0" w:rsidRDefault="004B67F0" w:rsidP="004B67F0">
      <w:pPr>
        <w:tabs>
          <w:tab w:val="left" w:pos="264"/>
        </w:tabs>
        <w:spacing w:line="360" w:lineRule="auto"/>
        <w:ind w:left="1416" w:firstLine="0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 xml:space="preserve">El </w:t>
      </w:r>
      <w:r w:rsidRPr="004B67F0">
        <w:rPr>
          <w:rFonts w:ascii="Arial" w:hAnsi="Arial" w:cs="Arial"/>
          <w:color w:val="000000"/>
          <w:sz w:val="16"/>
          <w:szCs w:val="16"/>
        </w:rPr>
        <w:t xml:space="preserve">sistema debe buscar los no socios de la campaña que no han sido incluidos en los segmentos del </w:t>
      </w:r>
      <w:r>
        <w:rPr>
          <w:rFonts w:ascii="Arial" w:hAnsi="Arial" w:cs="Arial"/>
          <w:color w:val="000000"/>
          <w:sz w:val="16"/>
          <w:szCs w:val="16"/>
        </w:rPr>
        <w:t xml:space="preserve">     </w:t>
      </w:r>
      <w:r w:rsidRPr="004B67F0">
        <w:rPr>
          <w:rFonts w:ascii="Arial" w:hAnsi="Arial" w:cs="Arial"/>
          <w:color w:val="000000"/>
          <w:sz w:val="16"/>
          <w:szCs w:val="16"/>
        </w:rPr>
        <w:t xml:space="preserve">último </w:t>
      </w:r>
      <w:r>
        <w:rPr>
          <w:rFonts w:ascii="Arial" w:hAnsi="Arial" w:cs="Arial"/>
          <w:color w:val="000000"/>
          <w:sz w:val="16"/>
          <w:szCs w:val="16"/>
        </w:rPr>
        <w:t>b</w:t>
      </w:r>
      <w:r w:rsidRPr="004B67F0">
        <w:rPr>
          <w:rFonts w:ascii="Arial" w:hAnsi="Arial" w:cs="Arial"/>
          <w:color w:val="000000"/>
          <w:sz w:val="16"/>
          <w:szCs w:val="16"/>
        </w:rPr>
        <w:t>arrido</w:t>
      </w:r>
      <w:r w:rsidRPr="004B67F0">
        <w:rPr>
          <w:rFonts w:ascii="Arial" w:hAnsi="Arial" w:cs="Arial"/>
          <w:color w:val="000000"/>
          <w:sz w:val="16"/>
          <w:szCs w:val="16"/>
        </w:rPr>
        <w:t xml:space="preserve"> y no tengan marca de Gestión como se detalla a continuación:</w:t>
      </w:r>
    </w:p>
    <w:p w:rsidR="004B67F0" w:rsidRPr="004B67F0" w:rsidRDefault="004B67F0" w:rsidP="004B67F0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SELECT BASE_ID FROM CAMPANIAS_BASE C</w:t>
      </w:r>
    </w:p>
    <w:p w:rsidR="004B67F0" w:rsidRPr="004B67F0" w:rsidRDefault="004B67F0" w:rsidP="004B67F0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WHERE BASE_CAMP_ID = 1490 AND</w:t>
      </w: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</w:t>
      </w: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BASE_GESTION </w:t>
      </w:r>
      <w:proofErr w:type="gramStart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IS  NULL</w:t>
      </w:r>
      <w:proofErr w:type="gramEnd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</w:t>
      </w:r>
    </w:p>
    <w:p w:rsidR="004B67F0" w:rsidRPr="004B67F0" w:rsidRDefault="004B67F0" w:rsidP="004B67F0">
      <w:pPr>
        <w:tabs>
          <w:tab w:val="left" w:pos="264"/>
        </w:tabs>
        <w:ind w:left="1428" w:firstLine="0"/>
        <w:jc w:val="both"/>
        <w:rPr>
          <w:rFonts w:ascii="Arial" w:hAnsi="Arial" w:cs="Arial"/>
          <w:color w:val="000000"/>
          <w:sz w:val="16"/>
          <w:szCs w:val="16"/>
          <w:lang w:val="en-US"/>
        </w:rPr>
      </w:pPr>
      <w:r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                                        </w:t>
      </w: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AND NOT EXISTS (SELECT 1 FROM</w:t>
      </w:r>
      <w:r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</w:t>
      </w: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CAMPANIAS_SEGMENTACION_BASE</w:t>
      </w:r>
      <w:r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</w:t>
      </w: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B WHERE </w:t>
      </w: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</w:t>
      </w:r>
      <w:r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</w:t>
      </w: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B.CASEB_BASE_ID=C.BASE_CAMP_ID)</w:t>
      </w:r>
    </w:p>
    <w:p w:rsidR="004B67F0" w:rsidRPr="004B67F0" w:rsidRDefault="004B67F0" w:rsidP="004B67F0">
      <w:pPr>
        <w:pStyle w:val="Prrafodelista"/>
        <w:ind w:left="1428" w:firstLine="0"/>
        <w:jc w:val="both"/>
        <w:rPr>
          <w:lang w:val="en-US"/>
        </w:rPr>
      </w:pPr>
    </w:p>
    <w:p w:rsidR="00CE5E80" w:rsidRP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 xml:space="preserve">Filtros No Trabajados: </w:t>
      </w:r>
      <w:r>
        <w:rPr>
          <w:rFonts w:ascii="Arial" w:hAnsi="Arial" w:cs="Arial"/>
          <w:color w:val="000000"/>
          <w:sz w:val="20"/>
          <w:szCs w:val="20"/>
        </w:rPr>
        <w:t xml:space="preserve">muestra la cantidad de </w:t>
      </w:r>
      <w:r>
        <w:rPr>
          <w:rFonts w:ascii="Arial" w:hAnsi="Arial" w:cs="Arial"/>
          <w:bCs/>
          <w:sz w:val="20"/>
          <w:szCs w:val="20"/>
        </w:rPr>
        <w:t>no socios</w:t>
      </w:r>
      <w:r>
        <w:rPr>
          <w:rFonts w:ascii="Arial" w:hAnsi="Arial" w:cs="Arial"/>
          <w:color w:val="000000"/>
          <w:sz w:val="20"/>
          <w:szCs w:val="20"/>
        </w:rPr>
        <w:t xml:space="preserve"> de la campaña </w:t>
      </w:r>
      <w:r>
        <w:rPr>
          <w:rFonts w:ascii="Arial" w:hAnsi="Arial" w:cs="Arial"/>
          <w:color w:val="000000"/>
          <w:sz w:val="20"/>
          <w:szCs w:val="20"/>
        </w:rPr>
        <w:t>no trabajados.</w:t>
      </w:r>
      <w:r w:rsidR="004B67F0" w:rsidRPr="004B67F0">
        <w:rPr>
          <w:rFonts w:ascii="Arial" w:hAnsi="Arial" w:cs="Arial"/>
          <w:color w:val="000000"/>
          <w:sz w:val="20"/>
          <w:szCs w:val="20"/>
        </w:rPr>
        <w:t xml:space="preserve"> </w:t>
      </w:r>
      <w:r w:rsidR="004B67F0">
        <w:rPr>
          <w:rFonts w:ascii="Arial" w:hAnsi="Arial" w:cs="Arial"/>
          <w:color w:val="000000"/>
          <w:sz w:val="20"/>
          <w:szCs w:val="20"/>
        </w:rPr>
        <w:t xml:space="preserve">El valor por defecto es </w:t>
      </w:r>
      <w:r w:rsidR="004B67F0">
        <w:rPr>
          <w:rFonts w:ascii="Arial" w:hAnsi="Arial" w:cs="Arial"/>
          <w:color w:val="000000"/>
          <w:sz w:val="20"/>
          <w:szCs w:val="20"/>
        </w:rPr>
        <w:t xml:space="preserve">el valor del atributo </w:t>
      </w:r>
      <w:r w:rsidR="004B67F0" w:rsidRPr="002B5748">
        <w:rPr>
          <w:rFonts w:ascii="Arial" w:hAnsi="Arial" w:cs="Arial"/>
          <w:color w:val="000000"/>
          <w:sz w:val="20"/>
          <w:szCs w:val="20"/>
        </w:rPr>
        <w:t>NO TRABAJADOS</w:t>
      </w:r>
    </w:p>
    <w:p w:rsidR="00CE5E80" w:rsidRDefault="00CE5E80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>Cantidad de No Socios</w:t>
      </w:r>
      <w:r w:rsidRPr="00CE5E80">
        <w:rPr>
          <w:b/>
        </w:rPr>
        <w:t>:</w:t>
      </w:r>
      <w:r w:rsidRPr="00CE5E80">
        <w:rPr>
          <w:b/>
        </w:rPr>
        <w:t xml:space="preserve"> </w:t>
      </w:r>
      <w:r w:rsidRPr="00CE5E80">
        <w:t>muestra la cantidad de no socios NO TRABAJADOS</w:t>
      </w:r>
      <w:r w:rsidRPr="00CE5E80">
        <w:t>.</w:t>
      </w:r>
    </w:p>
    <w:p w:rsidR="00CE5E80" w:rsidRPr="007062BB" w:rsidRDefault="00CE5E80" w:rsidP="00927DA4">
      <w:pPr>
        <w:pStyle w:val="Prrafodelista"/>
        <w:numPr>
          <w:ilvl w:val="0"/>
          <w:numId w:val="12"/>
        </w:numPr>
        <w:tabs>
          <w:tab w:val="left" w:pos="264"/>
        </w:tabs>
        <w:rPr>
          <w:rFonts w:ascii="Arial" w:hAnsi="Arial" w:cs="Arial"/>
          <w:b/>
          <w:color w:val="000000"/>
          <w:sz w:val="20"/>
          <w:szCs w:val="20"/>
        </w:rPr>
      </w:pPr>
      <w:r w:rsidRPr="00893D60">
        <w:rPr>
          <w:rFonts w:ascii="Arial" w:hAnsi="Arial" w:cs="Arial"/>
          <w:b/>
          <w:color w:val="000000"/>
          <w:sz w:val="20"/>
          <w:szCs w:val="20"/>
        </w:rPr>
        <w:t>Reciclar Campaña</w:t>
      </w:r>
      <w:r>
        <w:rPr>
          <w:rFonts w:ascii="Arial" w:hAnsi="Arial" w:cs="Arial"/>
          <w:color w:val="000000"/>
          <w:sz w:val="20"/>
          <w:szCs w:val="20"/>
        </w:rPr>
        <w:t>:</w:t>
      </w:r>
      <w:r>
        <w:rPr>
          <w:rFonts w:ascii="Arial" w:hAnsi="Arial" w:cs="Arial"/>
          <w:color w:val="000000"/>
          <w:sz w:val="20"/>
          <w:szCs w:val="20"/>
        </w:rPr>
        <w:t xml:space="preserve"> se muestra habilitada si la cantidad de </w:t>
      </w:r>
      <w:r>
        <w:rPr>
          <w:rFonts w:ascii="Arial" w:hAnsi="Arial" w:cs="Arial"/>
          <w:bCs/>
          <w:sz w:val="20"/>
          <w:szCs w:val="20"/>
        </w:rPr>
        <w:t>no socios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 xml:space="preserve">trabajados </w:t>
      </w:r>
      <w:r>
        <w:rPr>
          <w:rFonts w:ascii="Arial" w:hAnsi="Arial" w:cs="Arial"/>
          <w:color w:val="000000"/>
          <w:sz w:val="20"/>
          <w:szCs w:val="20"/>
        </w:rPr>
        <w:t>es mayor a 1.</w:t>
      </w:r>
    </w:p>
    <w:p w:rsidR="00CE5E80" w:rsidRDefault="00CE5E80" w:rsidP="00CE5E80">
      <w:pPr>
        <w:jc w:val="both"/>
      </w:pPr>
      <w:r>
        <w:t xml:space="preserve">      </w:t>
      </w:r>
    </w:p>
    <w:p w:rsidR="00CE5E80" w:rsidRDefault="00CE5E80" w:rsidP="00CE5E80">
      <w:pPr>
        <w:ind w:left="708" w:firstLine="0"/>
        <w:jc w:val="both"/>
      </w:pPr>
      <w:r>
        <w:t xml:space="preserve">El usuario puede modificar </w:t>
      </w:r>
      <w:r>
        <w:t xml:space="preserve">la cantidad de </w:t>
      </w:r>
      <w:r>
        <w:t>no socios</w:t>
      </w:r>
      <w:r>
        <w:t xml:space="preserve"> del segmento, las condiciones a cumplir son:</w:t>
      </w:r>
    </w:p>
    <w:p w:rsidR="00CE5E80" w:rsidRPr="00CE5E80" w:rsidRDefault="00CE5E80" w:rsidP="00927DA4">
      <w:pPr>
        <w:pStyle w:val="Prrafodelista"/>
        <w:numPr>
          <w:ilvl w:val="0"/>
          <w:numId w:val="14"/>
        </w:numPr>
        <w:jc w:val="both"/>
      </w:pPr>
      <w:r>
        <w:t xml:space="preserve">La </w:t>
      </w:r>
      <w:r w:rsidRPr="00CE5E80">
        <w:t xml:space="preserve">cantidad de </w:t>
      </w:r>
      <w:r>
        <w:t>No Socios</w:t>
      </w:r>
      <w:r>
        <w:t xml:space="preserve"> &lt;= </w:t>
      </w:r>
      <w:r w:rsidRPr="00CE5E80">
        <w:t>No Trabajados.</w:t>
      </w:r>
    </w:p>
    <w:p w:rsidR="00CE5E80" w:rsidRDefault="00CE5E80" w:rsidP="00927DA4">
      <w:pPr>
        <w:pStyle w:val="Prrafodelista"/>
        <w:numPr>
          <w:ilvl w:val="0"/>
          <w:numId w:val="14"/>
        </w:numPr>
        <w:jc w:val="both"/>
      </w:pPr>
      <w:r w:rsidRPr="00CE5E80">
        <w:t>La cantidad</w:t>
      </w:r>
      <w:r>
        <w:t xml:space="preserve"> de No socios</w:t>
      </w:r>
      <w:r w:rsidRPr="00CE5E80">
        <w:t xml:space="preserve"> &gt; 0.</w:t>
      </w:r>
    </w:p>
    <w:p w:rsidR="00CE5E80" w:rsidRDefault="00CE5E80" w:rsidP="00CE5E80">
      <w:pPr>
        <w:ind w:left="1068" w:firstLine="0"/>
        <w:jc w:val="both"/>
      </w:pPr>
    </w:p>
    <w:p w:rsidR="00CE5E80" w:rsidRPr="00CE5E80" w:rsidRDefault="00CE5E80" w:rsidP="00CE5E80">
      <w:pPr>
        <w:ind w:left="708" w:firstLine="0"/>
        <w:jc w:val="both"/>
      </w:pPr>
      <w:r>
        <w:t xml:space="preserve">Si el usuario selecciona la opción </w:t>
      </w:r>
      <w:r w:rsidRPr="00CE5E80">
        <w:rPr>
          <w:b/>
        </w:rPr>
        <w:t>Reciclar campaña</w:t>
      </w:r>
      <w:r>
        <w:t>:</w:t>
      </w:r>
    </w:p>
    <w:p w:rsidR="00CE5E80" w:rsidRPr="00CE5E80" w:rsidRDefault="00CE5E80" w:rsidP="00927DA4">
      <w:pPr>
        <w:pStyle w:val="Prrafodelista"/>
        <w:numPr>
          <w:ilvl w:val="0"/>
          <w:numId w:val="16"/>
        </w:numPr>
        <w:jc w:val="both"/>
      </w:pPr>
      <w:r w:rsidRPr="00CE5E80">
        <w:rPr>
          <w:b/>
        </w:rPr>
        <w:t>No Trabajados:</w:t>
      </w:r>
      <w:r>
        <w:t xml:space="preserve"> </w:t>
      </w:r>
      <w:r w:rsidRPr="00CE5E80">
        <w:t>muestra la cantidad de No Socios de la campaña que no tengan marca de Gestión.</w:t>
      </w:r>
    </w:p>
    <w:p w:rsidR="00CE5E80" w:rsidRPr="00CE5E80" w:rsidRDefault="00CE5E80" w:rsidP="00927DA4">
      <w:pPr>
        <w:pStyle w:val="Prrafodelista"/>
        <w:numPr>
          <w:ilvl w:val="0"/>
          <w:numId w:val="16"/>
        </w:numPr>
        <w:jc w:val="both"/>
      </w:pPr>
      <w:r w:rsidRPr="00CE5E80">
        <w:t xml:space="preserve">verificar las Tipificaciones de los mensajes de las llamadas realizadas a los no socios de la campaña y si corresponde colocar una marca de Gestión. </w:t>
      </w:r>
    </w:p>
    <w:p w:rsidR="00CE5E80" w:rsidRPr="00CE5E80" w:rsidRDefault="00CE5E80" w:rsidP="00927DA4">
      <w:pPr>
        <w:pStyle w:val="Prrafodelista"/>
        <w:numPr>
          <w:ilvl w:val="0"/>
          <w:numId w:val="16"/>
        </w:numPr>
        <w:jc w:val="both"/>
      </w:pPr>
      <w:r w:rsidRPr="00CE5E80">
        <w:t>calcular la cantidad de no socios de la campaña sin los que tienen marca de Gestión.</w:t>
      </w:r>
    </w:p>
    <w:p w:rsidR="00CE5E80" w:rsidRPr="00CE5E80" w:rsidRDefault="00CE5E80" w:rsidP="00CE5E80">
      <w:pPr>
        <w:jc w:val="both"/>
      </w:pPr>
    </w:p>
    <w:p w:rsidR="00CE5E80" w:rsidRDefault="00CE5E80" w:rsidP="00CE5E80">
      <w:pPr>
        <w:ind w:left="708" w:firstLine="0"/>
        <w:jc w:val="both"/>
      </w:pPr>
    </w:p>
    <w:p w:rsidR="00CE5E80" w:rsidRDefault="00CE5E80" w:rsidP="00CE5E80">
      <w:pPr>
        <w:ind w:left="708" w:firstLine="0"/>
        <w:jc w:val="both"/>
      </w:pPr>
      <w:r>
        <w:t xml:space="preserve"> Con los datos ingresados se arma el segmento y se genera el Excel del segmento.</w:t>
      </w:r>
    </w:p>
    <w:p w:rsidR="00CE5E80" w:rsidRDefault="00CE5E80" w:rsidP="00CE5E80">
      <w:pPr>
        <w:jc w:val="both"/>
      </w:pPr>
    </w:p>
    <w:p w:rsidR="00CE5E80" w:rsidRDefault="00CE5E80" w:rsidP="00CE5E80">
      <w:pPr>
        <w:ind w:left="708" w:firstLine="0"/>
        <w:jc w:val="both"/>
      </w:pPr>
      <w:r>
        <w:t xml:space="preserve">Finalmente cuando el usuario </w:t>
      </w:r>
      <w:r>
        <w:t>selecciona</w:t>
      </w:r>
      <w:r>
        <w:t xml:space="preserve"> el botón </w:t>
      </w:r>
      <w:r w:rsidRPr="00CE5E80">
        <w:rPr>
          <w:b/>
        </w:rPr>
        <w:t>Segmentar</w:t>
      </w:r>
      <w:r>
        <w:t>, se realiza la segmentación impactando en la ta</w:t>
      </w:r>
      <w:r w:rsidR="00C95B5E">
        <w:t xml:space="preserve">bla CAMPANIAS_SEGMENTACION_BASE y </w:t>
      </w:r>
      <w:r w:rsidR="00C95B5E">
        <w:lastRenderedPageBreak/>
        <w:t>CAMPANIAS_SEGMENTACION</w:t>
      </w:r>
      <w:r>
        <w:t xml:space="preserve"> para generarla se consultan las tablas CAMPANIAS y CAMPANIAS_BASE.</w:t>
      </w:r>
    </w:p>
    <w:p w:rsidR="001904CC" w:rsidRDefault="001904CC" w:rsidP="00CE5E80">
      <w:pPr>
        <w:ind w:left="708" w:firstLine="0"/>
        <w:jc w:val="both"/>
      </w:pPr>
    </w:p>
    <w:p w:rsidR="001904CC" w:rsidRDefault="001904CC" w:rsidP="00CE5E80">
      <w:pPr>
        <w:ind w:left="708" w:firstLine="0"/>
        <w:jc w:val="both"/>
      </w:pPr>
      <w:r>
        <w:t xml:space="preserve">                                                            </w:t>
      </w:r>
      <w:r>
        <w:object w:dxaOrig="9331" w:dyaOrig="11010">
          <v:shape id="_x0000_i1158" type="#_x0000_t75" style="width:260.05pt;height:307.15pt" o:ole="">
            <v:imagedata r:id="rId20" o:title=""/>
          </v:shape>
          <o:OLEObject Type="Embed" ProgID="Visio.Drawing.15" ShapeID="_x0000_i1158" DrawAspect="Content" ObjectID="_1566810008" r:id="rId21"/>
        </w:object>
      </w:r>
    </w:p>
    <w:p w:rsidR="005B777B" w:rsidRPr="00A7397C" w:rsidRDefault="005B777B" w:rsidP="00927DA4">
      <w:pPr>
        <w:pStyle w:val="Prrafodelista"/>
        <w:numPr>
          <w:ilvl w:val="1"/>
          <w:numId w:val="18"/>
        </w:numPr>
        <w:jc w:val="both"/>
        <w:rPr>
          <w:b/>
          <w:u w:val="single"/>
        </w:rPr>
      </w:pPr>
      <w:bookmarkStart w:id="15" w:name="segMora"/>
      <w:r w:rsidRPr="00A7397C">
        <w:rPr>
          <w:b/>
          <w:u w:val="single"/>
        </w:rPr>
        <w:t xml:space="preserve">Segmentar Campaña </w:t>
      </w:r>
      <w:r w:rsidRPr="00A7397C">
        <w:rPr>
          <w:b/>
          <w:u w:val="single"/>
        </w:rPr>
        <w:t>Mora</w:t>
      </w:r>
    </w:p>
    <w:bookmarkEnd w:id="15"/>
    <w:p w:rsidR="005B777B" w:rsidRDefault="005B777B" w:rsidP="005B777B">
      <w:pPr>
        <w:ind w:left="708" w:firstLine="0"/>
        <w:jc w:val="both"/>
        <w:rPr>
          <w:b/>
          <w:u w:val="single"/>
        </w:rPr>
      </w:pPr>
    </w:p>
    <w:p w:rsidR="005B777B" w:rsidRDefault="005B777B" w:rsidP="005B777B">
      <w:pPr>
        <w:ind w:left="708" w:firstLine="0"/>
        <w:jc w:val="both"/>
      </w:pPr>
      <w:r>
        <w:t xml:space="preserve">Cuando se requiera segmentar una campaña de tipo </w:t>
      </w:r>
      <w:r>
        <w:rPr>
          <w:b/>
          <w:i/>
        </w:rPr>
        <w:t xml:space="preserve">Mora </w:t>
      </w:r>
      <w:r>
        <w:t xml:space="preserve">el </w:t>
      </w:r>
      <w:r w:rsidRPr="00123783">
        <w:rPr>
          <w:b/>
        </w:rPr>
        <w:t>Administrador</w:t>
      </w:r>
      <w:r w:rsidRPr="00123783">
        <w:t xml:space="preserve"> de </w:t>
      </w:r>
      <w:r w:rsidRPr="00CE5E80">
        <w:rPr>
          <w:b/>
        </w:rPr>
        <w:t>Contact  Center</w:t>
      </w:r>
      <w:r>
        <w:t>, ingresa cualquier combinación de  estos filtros:</w:t>
      </w:r>
    </w:p>
    <w:p w:rsidR="005B777B" w:rsidRPr="00E05017" w:rsidRDefault="005B777B" w:rsidP="00927DA4">
      <w:pPr>
        <w:pStyle w:val="Prrafodelista"/>
        <w:numPr>
          <w:ilvl w:val="0"/>
          <w:numId w:val="5"/>
        </w:numPr>
        <w:jc w:val="both"/>
      </w:pPr>
      <w:r w:rsidRPr="00E05017">
        <w:t>Fecha Desde</w:t>
      </w:r>
      <w:r>
        <w:t>.</w:t>
      </w:r>
    </w:p>
    <w:p w:rsidR="005B777B" w:rsidRDefault="005B777B" w:rsidP="00927DA4">
      <w:pPr>
        <w:pStyle w:val="Prrafodelista"/>
        <w:numPr>
          <w:ilvl w:val="0"/>
          <w:numId w:val="5"/>
        </w:numPr>
        <w:jc w:val="both"/>
      </w:pPr>
      <w:r>
        <w:t>Fecha Hasta.</w:t>
      </w:r>
    </w:p>
    <w:p w:rsidR="005B777B" w:rsidRDefault="005B777B" w:rsidP="00927DA4">
      <w:pPr>
        <w:pStyle w:val="Prrafodelista"/>
        <w:numPr>
          <w:ilvl w:val="0"/>
          <w:numId w:val="5"/>
        </w:numPr>
        <w:jc w:val="both"/>
      </w:pPr>
      <w:r>
        <w:t>Descripción: nombre de la campaña.</w:t>
      </w:r>
    </w:p>
    <w:p w:rsidR="005B777B" w:rsidRDefault="005B777B" w:rsidP="00927DA4">
      <w:pPr>
        <w:pStyle w:val="Prrafodelista"/>
        <w:numPr>
          <w:ilvl w:val="0"/>
          <w:numId w:val="5"/>
        </w:numPr>
        <w:jc w:val="both"/>
      </w:pPr>
      <w:r>
        <w:t>Tipo de campaña: Mora, Telemarketing, No Socios o Promoción.</w:t>
      </w:r>
    </w:p>
    <w:p w:rsidR="005B777B" w:rsidRDefault="005B777B" w:rsidP="005B777B">
      <w:pPr>
        <w:pStyle w:val="Prrafodelista"/>
        <w:ind w:left="1428" w:firstLine="0"/>
        <w:jc w:val="both"/>
      </w:pPr>
    </w:p>
    <w:p w:rsidR="005B777B" w:rsidRDefault="005B777B" w:rsidP="005B777B">
      <w:pPr>
        <w:ind w:left="708" w:firstLine="0"/>
        <w:jc w:val="both"/>
      </w:pPr>
      <w:r>
        <w:t xml:space="preserve">Luego de hacer clic sobre el botón </w:t>
      </w:r>
      <w:r w:rsidRPr="002B5E9B">
        <w:rPr>
          <w:b/>
        </w:rPr>
        <w:t>Buscar</w:t>
      </w:r>
      <w:r>
        <w:t>, se muestran las campañas que cumplen con los filtros ingresados.</w:t>
      </w:r>
    </w:p>
    <w:p w:rsidR="005B777B" w:rsidRDefault="005B777B" w:rsidP="005B777B">
      <w:pPr>
        <w:ind w:left="708" w:firstLine="0"/>
        <w:jc w:val="both"/>
      </w:pPr>
    </w:p>
    <w:p w:rsidR="005B777B" w:rsidRDefault="005B777B" w:rsidP="005B777B">
      <w:pPr>
        <w:ind w:left="708" w:firstLine="0"/>
        <w:jc w:val="both"/>
        <w:rPr>
          <w:rFonts w:ascii="Arial" w:hAnsi="Arial" w:cs="Arial"/>
          <w:color w:val="000000"/>
          <w:sz w:val="20"/>
          <w:szCs w:val="20"/>
        </w:rPr>
      </w:pPr>
      <w:r>
        <w:t xml:space="preserve">Si el usuario selecciona el registro de la campaña a segmentar entonces el </w:t>
      </w:r>
      <w:r w:rsidRPr="00CE5E80">
        <w:rPr>
          <w:rFonts w:ascii="Arial" w:hAnsi="Arial" w:cs="Arial"/>
          <w:color w:val="000000"/>
          <w:sz w:val="20"/>
          <w:szCs w:val="20"/>
        </w:rPr>
        <w:t xml:space="preserve"> sistema recibe:</w:t>
      </w:r>
    </w:p>
    <w:p w:rsidR="005B777B" w:rsidRDefault="005B777B" w:rsidP="00927DA4">
      <w:pPr>
        <w:pStyle w:val="Prrafodelista"/>
        <w:numPr>
          <w:ilvl w:val="0"/>
          <w:numId w:val="12"/>
        </w:numPr>
        <w:jc w:val="both"/>
      </w:pPr>
      <w:r w:rsidRPr="00CE5E80">
        <w:t>Id campaña.</w:t>
      </w:r>
    </w:p>
    <w:p w:rsidR="005B777B" w:rsidRPr="00CE5E80" w:rsidRDefault="005B777B" w:rsidP="00927DA4">
      <w:pPr>
        <w:pStyle w:val="Prrafodelista"/>
        <w:numPr>
          <w:ilvl w:val="0"/>
          <w:numId w:val="12"/>
        </w:numPr>
        <w:jc w:val="both"/>
      </w:pPr>
      <w:r>
        <w:t>Id tipo de campaña</w:t>
      </w:r>
    </w:p>
    <w:p w:rsidR="005B777B" w:rsidRDefault="005B777B" w:rsidP="005B777B">
      <w:pPr>
        <w:ind w:left="708" w:firstLine="0"/>
        <w:jc w:val="both"/>
        <w:rPr>
          <w:b/>
        </w:rPr>
      </w:pPr>
      <w:r>
        <w:t>En caso de que la campaña no esté vigente (Fecha Hasta &lt;= sysdate.) se mostrara mensaje de error</w:t>
      </w:r>
      <w:r w:rsidRPr="00CE5E80">
        <w:rPr>
          <w:b/>
        </w:rPr>
        <w:t>: ‘La campaña está fuera de vigencia’</w:t>
      </w:r>
      <w:r>
        <w:rPr>
          <w:b/>
        </w:rPr>
        <w:t>.</w:t>
      </w:r>
    </w:p>
    <w:p w:rsidR="005B777B" w:rsidRDefault="005B777B" w:rsidP="005B777B">
      <w:pPr>
        <w:ind w:left="708" w:firstLine="0"/>
        <w:jc w:val="both"/>
      </w:pPr>
    </w:p>
    <w:p w:rsidR="005B777B" w:rsidRDefault="005B777B" w:rsidP="005B777B">
      <w:pPr>
        <w:ind w:left="708" w:firstLine="0"/>
        <w:jc w:val="both"/>
      </w:pPr>
      <w:r>
        <w:lastRenderedPageBreak/>
        <w:t xml:space="preserve">El sistema muestra los siguientes atributos: </w:t>
      </w:r>
    </w:p>
    <w:p w:rsidR="005B777B" w:rsidRPr="005B777B" w:rsidRDefault="005B777B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 xml:space="preserve">Trabajados: </w:t>
      </w:r>
      <w:r w:rsidRPr="005B777B">
        <w:t>muestra la cantidad de clientes trabajados en el último barrido de la campaña.</w:t>
      </w:r>
    </w:p>
    <w:p w:rsidR="005B777B" w:rsidRDefault="005B777B" w:rsidP="005B777B">
      <w:pPr>
        <w:pStyle w:val="Prrafodelista"/>
        <w:tabs>
          <w:tab w:val="left" w:pos="264"/>
        </w:tabs>
        <w:ind w:left="1428" w:firstLine="0"/>
        <w:jc w:val="both"/>
        <w:rPr>
          <w:rFonts w:ascii="Arial" w:hAnsi="Arial" w:cs="Arial"/>
          <w:i/>
          <w:color w:val="000000"/>
          <w:sz w:val="16"/>
          <w:szCs w:val="16"/>
        </w:rPr>
      </w:pPr>
      <w:r w:rsidRPr="004B67F0">
        <w:rPr>
          <w:rFonts w:ascii="Arial" w:hAnsi="Arial" w:cs="Arial"/>
          <w:i/>
          <w:color w:val="000000"/>
          <w:sz w:val="16"/>
          <w:szCs w:val="16"/>
        </w:rPr>
        <w:t>El sistema debe buscar los segmentos del último barrido de la campaña y calcular la cantidad de no socios trabajados como se detalla a continuación</w:t>
      </w:r>
      <w:r>
        <w:rPr>
          <w:rFonts w:ascii="Arial" w:hAnsi="Arial" w:cs="Arial"/>
          <w:i/>
          <w:color w:val="000000"/>
          <w:sz w:val="16"/>
          <w:szCs w:val="16"/>
        </w:rPr>
        <w:t xml:space="preserve"> con la siguiente query</w:t>
      </w:r>
      <w:r w:rsidRPr="004B67F0">
        <w:rPr>
          <w:rFonts w:ascii="Arial" w:hAnsi="Arial" w:cs="Arial"/>
          <w:i/>
          <w:color w:val="000000"/>
          <w:sz w:val="16"/>
          <w:szCs w:val="16"/>
        </w:rPr>
        <w:t>:</w:t>
      </w:r>
    </w:p>
    <w:p w:rsidR="005B777B" w:rsidRPr="004B67F0" w:rsidRDefault="005B777B" w:rsidP="005B777B">
      <w:pPr>
        <w:pStyle w:val="Prrafodelista"/>
        <w:tabs>
          <w:tab w:val="left" w:pos="264"/>
        </w:tabs>
        <w:ind w:left="1428" w:firstLine="0"/>
        <w:jc w:val="both"/>
        <w:rPr>
          <w:sz w:val="16"/>
          <w:szCs w:val="16"/>
        </w:rPr>
      </w:pPr>
    </w:p>
    <w:p w:rsidR="005B777B" w:rsidRPr="004B67F0" w:rsidRDefault="005B777B" w:rsidP="005B777B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proofErr w:type="gramStart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select</w:t>
      </w:r>
      <w:proofErr w:type="gramEnd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COUNT(CASEB_BASE_ID)</w:t>
      </w:r>
    </w:p>
    <w:p w:rsidR="005B777B" w:rsidRPr="004B67F0" w:rsidRDefault="005B777B" w:rsidP="005B777B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FROM CAMPANIAS_SEGMENTACION_BASE,     </w:t>
      </w:r>
    </w:p>
    <w:p w:rsidR="005B777B" w:rsidRPr="004B67F0" w:rsidRDefault="005B777B" w:rsidP="005B777B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    (</w:t>
      </w:r>
      <w:proofErr w:type="gramStart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select  CASE</w:t>
      </w:r>
      <w:proofErr w:type="gramEnd"/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_ID from CAMPANIAS_SEGMENTACION  where CASE_BARRIDO is  NULL AND  CASE_CAMP_ID =1490</w:t>
      </w:r>
    </w:p>
    <w:p w:rsidR="005B777B" w:rsidRPr="004B67F0" w:rsidRDefault="005B777B" w:rsidP="005B777B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 xml:space="preserve">      ) A</w:t>
      </w:r>
    </w:p>
    <w:p w:rsidR="005B777B" w:rsidRPr="004B67F0" w:rsidRDefault="005B777B" w:rsidP="005B777B">
      <w:pPr>
        <w:pStyle w:val="Prrafodelista"/>
        <w:tabs>
          <w:tab w:val="left" w:pos="264"/>
        </w:tabs>
        <w:ind w:left="2124" w:firstLine="0"/>
        <w:jc w:val="both"/>
        <w:rPr>
          <w:rFonts w:ascii="Arial" w:hAnsi="Arial" w:cs="Arial"/>
          <w:i/>
          <w:color w:val="000000"/>
          <w:sz w:val="14"/>
          <w:szCs w:val="14"/>
          <w:lang w:val="en-US"/>
        </w:rPr>
      </w:pPr>
      <w:r w:rsidRPr="004B67F0">
        <w:rPr>
          <w:rFonts w:ascii="Arial" w:hAnsi="Arial" w:cs="Arial"/>
          <w:i/>
          <w:color w:val="000000"/>
          <w:sz w:val="14"/>
          <w:szCs w:val="14"/>
          <w:lang w:val="en-US"/>
        </w:rPr>
        <w:t>WHERE CASEB_CASE_ID=A.CASE_ID</w:t>
      </w:r>
    </w:p>
    <w:p w:rsidR="005B777B" w:rsidRPr="004B67F0" w:rsidRDefault="005B777B" w:rsidP="005B777B">
      <w:pPr>
        <w:pStyle w:val="Prrafodelista"/>
        <w:ind w:left="1428" w:firstLine="0"/>
        <w:jc w:val="both"/>
        <w:rPr>
          <w:lang w:val="en-US"/>
        </w:rPr>
      </w:pPr>
    </w:p>
    <w:p w:rsidR="005B777B" w:rsidRPr="005B777B" w:rsidRDefault="005B777B" w:rsidP="00927DA4">
      <w:pPr>
        <w:pStyle w:val="Prrafodelista"/>
        <w:numPr>
          <w:ilvl w:val="0"/>
          <w:numId w:val="12"/>
        </w:numPr>
        <w:jc w:val="both"/>
        <w:rPr>
          <w:b/>
        </w:rPr>
      </w:pPr>
      <w:r w:rsidRPr="005B777B">
        <w:rPr>
          <w:b/>
        </w:rPr>
        <w:t xml:space="preserve">No Trabajados: </w:t>
      </w:r>
      <w:r w:rsidRPr="005B777B">
        <w:t>cruza con Perfil Moroso dependiendo del Renglón de Campaña y muestra la cantidad de clientes no trabajados en el último barrido de la campaña.</w:t>
      </w:r>
    </w:p>
    <w:p w:rsidR="005B777B" w:rsidRDefault="005B777B" w:rsidP="005B777B">
      <w:pPr>
        <w:pStyle w:val="Prrafodelista"/>
        <w:ind w:left="1428" w:firstLine="0"/>
        <w:jc w:val="both"/>
      </w:pPr>
    </w:p>
    <w:p w:rsidR="005B777B" w:rsidRDefault="005B777B" w:rsidP="00F605E3">
      <w:pPr>
        <w:pStyle w:val="Prrafodelista"/>
        <w:tabs>
          <w:tab w:val="left" w:pos="264"/>
        </w:tabs>
        <w:ind w:left="1788" w:firstLine="0"/>
        <w:jc w:val="both"/>
        <w:rPr>
          <w:rFonts w:ascii="Arial" w:hAnsi="Arial" w:cs="Arial"/>
          <w:i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 xml:space="preserve">El </w:t>
      </w:r>
      <w:r w:rsidRPr="004B67F0">
        <w:rPr>
          <w:rFonts w:ascii="Arial" w:hAnsi="Arial" w:cs="Arial"/>
          <w:color w:val="000000"/>
          <w:sz w:val="16"/>
          <w:szCs w:val="16"/>
        </w:rPr>
        <w:t xml:space="preserve">sistema debe buscar los no socios de la campaña que no han sido incluidos en los segmentos del </w:t>
      </w:r>
      <w:r>
        <w:rPr>
          <w:rFonts w:ascii="Arial" w:hAnsi="Arial" w:cs="Arial"/>
          <w:color w:val="000000"/>
          <w:sz w:val="16"/>
          <w:szCs w:val="16"/>
        </w:rPr>
        <w:t xml:space="preserve">     </w:t>
      </w:r>
      <w:r w:rsidRPr="00F605E3">
        <w:rPr>
          <w:rFonts w:ascii="Arial" w:hAnsi="Arial" w:cs="Arial"/>
          <w:i/>
          <w:color w:val="000000"/>
          <w:sz w:val="16"/>
          <w:szCs w:val="16"/>
        </w:rPr>
        <w:t>último barrido y no tengan marca de Gestión como se detalla a continuación:</w:t>
      </w:r>
    </w:p>
    <w:p w:rsidR="00F605E3" w:rsidRPr="00F605E3" w:rsidRDefault="00F605E3" w:rsidP="00F605E3">
      <w:pPr>
        <w:pStyle w:val="Prrafodelista"/>
        <w:tabs>
          <w:tab w:val="left" w:pos="264"/>
        </w:tabs>
        <w:ind w:left="1788" w:firstLine="0"/>
        <w:jc w:val="both"/>
        <w:rPr>
          <w:rFonts w:ascii="Arial" w:hAnsi="Arial" w:cs="Arial"/>
          <w:i/>
          <w:color w:val="000000"/>
          <w:sz w:val="16"/>
          <w:szCs w:val="16"/>
        </w:rPr>
      </w:pPr>
    </w:p>
    <w:p w:rsidR="00F605E3" w:rsidRPr="00F605E3" w:rsidRDefault="00F605E3" w:rsidP="00927DA4">
      <w:pPr>
        <w:pStyle w:val="Prrafodelista"/>
        <w:numPr>
          <w:ilvl w:val="1"/>
          <w:numId w:val="17"/>
        </w:numPr>
        <w:tabs>
          <w:tab w:val="left" w:pos="264"/>
        </w:tabs>
        <w:ind w:firstLine="0"/>
        <w:jc w:val="both"/>
        <w:rPr>
          <w:rFonts w:ascii="Arial" w:hAnsi="Arial" w:cs="Arial"/>
          <w:i/>
          <w:color w:val="000000"/>
          <w:sz w:val="16"/>
          <w:szCs w:val="16"/>
        </w:rPr>
      </w:pPr>
      <w:r w:rsidRPr="00F605E3">
        <w:rPr>
          <w:rFonts w:ascii="Arial" w:hAnsi="Arial" w:cs="Arial"/>
          <w:i/>
          <w:color w:val="000000"/>
          <w:sz w:val="16"/>
          <w:szCs w:val="16"/>
        </w:rPr>
        <w:t xml:space="preserve">buscar todos los campos BASE_IDENTIFICACION en la entidad CAMPANIAS_BASE donde BASE_CAMP_ID = ID de la campaña recibida por parámetro y no estén incluidos en la entidad CAMPANIAS_SEGMENTACION_BASE donde CASEB_BASE_ID = BASE_ID.        </w:t>
      </w:r>
    </w:p>
    <w:p w:rsidR="005B777B" w:rsidRDefault="00F605E3" w:rsidP="00927DA4">
      <w:pPr>
        <w:pStyle w:val="Prrafodelista"/>
        <w:numPr>
          <w:ilvl w:val="1"/>
          <w:numId w:val="17"/>
        </w:numPr>
        <w:tabs>
          <w:tab w:val="left" w:pos="264"/>
        </w:tabs>
        <w:ind w:firstLine="0"/>
        <w:jc w:val="both"/>
        <w:rPr>
          <w:rFonts w:ascii="Arial" w:hAnsi="Arial" w:cs="Arial"/>
          <w:i/>
          <w:color w:val="000000"/>
          <w:sz w:val="16"/>
          <w:szCs w:val="16"/>
        </w:rPr>
      </w:pPr>
      <w:r w:rsidRPr="00F605E3">
        <w:rPr>
          <w:rFonts w:ascii="Arial" w:hAnsi="Arial" w:cs="Arial"/>
          <w:i/>
          <w:color w:val="000000"/>
          <w:sz w:val="16"/>
          <w:szCs w:val="16"/>
        </w:rPr>
        <w:t>calcula la cantidad de clientes no trabajados cruzando todos los registros obtenidos anteriormente con la entidad MORA_PERFIL_TEMP donde</w:t>
      </w:r>
      <w:r w:rsidRPr="00F605E3">
        <w:rPr>
          <w:rFonts w:ascii="Arial" w:hAnsi="Arial" w:cs="Arial"/>
          <w:i/>
          <w:color w:val="000000"/>
          <w:sz w:val="16"/>
          <w:szCs w:val="16"/>
        </w:rPr>
        <w:t xml:space="preserve"> </w:t>
      </w:r>
      <w:r w:rsidRPr="00F605E3">
        <w:rPr>
          <w:rFonts w:ascii="Arial" w:hAnsi="Arial" w:cs="Arial"/>
          <w:i/>
          <w:color w:val="000000"/>
          <w:sz w:val="16"/>
          <w:szCs w:val="16"/>
        </w:rPr>
        <w:t>DNI = BASE_IDENTIFICACIÓN de la entidad CAMPANIAS_BASE y</w:t>
      </w:r>
      <w:r w:rsidRPr="00F605E3">
        <w:rPr>
          <w:rFonts w:ascii="Arial" w:hAnsi="Arial" w:cs="Arial"/>
          <w:i/>
          <w:color w:val="000000"/>
          <w:sz w:val="16"/>
          <w:szCs w:val="16"/>
        </w:rPr>
        <w:t xml:space="preserve"> </w:t>
      </w:r>
      <w:r w:rsidRPr="00F605E3">
        <w:rPr>
          <w:rFonts w:ascii="Arial" w:hAnsi="Arial" w:cs="Arial"/>
          <w:i/>
          <w:color w:val="000000"/>
          <w:sz w:val="16"/>
          <w:szCs w:val="16"/>
        </w:rPr>
        <w:t>FECHA_MORA = CAMP_CARTERA de la entidad CAMPANIAS donde</w:t>
      </w:r>
      <w:r w:rsidRPr="00F605E3">
        <w:rPr>
          <w:rFonts w:ascii="Arial" w:hAnsi="Arial" w:cs="Arial"/>
          <w:i/>
          <w:color w:val="000000"/>
          <w:sz w:val="16"/>
          <w:szCs w:val="16"/>
        </w:rPr>
        <w:t xml:space="preserve"> </w:t>
      </w:r>
      <w:r w:rsidRPr="00F605E3">
        <w:rPr>
          <w:rFonts w:ascii="Arial" w:hAnsi="Arial" w:cs="Arial"/>
          <w:i/>
          <w:color w:val="000000"/>
          <w:sz w:val="16"/>
          <w:szCs w:val="16"/>
        </w:rPr>
        <w:t>CAMP_ID = ID de la campaña recibida por parámetro</w:t>
      </w:r>
    </w:p>
    <w:p w:rsidR="00F605E3" w:rsidRPr="00F605E3" w:rsidRDefault="00F605E3" w:rsidP="00F605E3">
      <w:pPr>
        <w:pStyle w:val="Prrafodelista"/>
        <w:tabs>
          <w:tab w:val="left" w:pos="264"/>
        </w:tabs>
        <w:ind w:left="1788" w:firstLine="0"/>
        <w:jc w:val="both"/>
        <w:rPr>
          <w:rFonts w:ascii="Arial" w:hAnsi="Arial" w:cs="Arial"/>
          <w:i/>
          <w:color w:val="000000"/>
          <w:sz w:val="16"/>
          <w:szCs w:val="16"/>
        </w:rPr>
      </w:pPr>
    </w:p>
    <w:p w:rsidR="005B777B" w:rsidRPr="00CE5E80" w:rsidRDefault="005B777B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 xml:space="preserve">Filtros No Trabajados: </w:t>
      </w:r>
      <w:r>
        <w:rPr>
          <w:rFonts w:ascii="Arial" w:hAnsi="Arial" w:cs="Arial"/>
          <w:color w:val="000000"/>
          <w:sz w:val="20"/>
          <w:szCs w:val="20"/>
        </w:rPr>
        <w:t xml:space="preserve">muestra la cantidad de clientes </w:t>
      </w:r>
      <w:r>
        <w:rPr>
          <w:rFonts w:ascii="Arial" w:hAnsi="Arial" w:cs="Arial"/>
          <w:color w:val="000000"/>
          <w:sz w:val="20"/>
          <w:szCs w:val="20"/>
        </w:rPr>
        <w:t>no trabajados</w:t>
      </w:r>
      <w:r>
        <w:rPr>
          <w:rFonts w:ascii="Arial" w:hAnsi="Arial" w:cs="Arial"/>
          <w:color w:val="000000"/>
          <w:sz w:val="20"/>
          <w:szCs w:val="20"/>
        </w:rPr>
        <w:t>.</w:t>
      </w:r>
    </w:p>
    <w:p w:rsidR="005B777B" w:rsidRDefault="005B777B" w:rsidP="00927DA4">
      <w:pPr>
        <w:pStyle w:val="Prrafodelista"/>
        <w:numPr>
          <w:ilvl w:val="0"/>
          <w:numId w:val="12"/>
        </w:numPr>
        <w:jc w:val="both"/>
      </w:pPr>
      <w:r w:rsidRPr="00CE5E80">
        <w:rPr>
          <w:b/>
        </w:rPr>
        <w:t xml:space="preserve">Cantidad de No Socios: </w:t>
      </w:r>
      <w:r w:rsidRPr="00CE5E80">
        <w:t>muestra la cantidad de no socios NO TRABAJADOS.</w:t>
      </w:r>
    </w:p>
    <w:p w:rsidR="005B777B" w:rsidRPr="007062BB" w:rsidRDefault="005B777B" w:rsidP="00927DA4">
      <w:pPr>
        <w:pStyle w:val="Prrafodelista"/>
        <w:numPr>
          <w:ilvl w:val="0"/>
          <w:numId w:val="12"/>
        </w:numPr>
        <w:tabs>
          <w:tab w:val="left" w:pos="264"/>
        </w:tabs>
        <w:rPr>
          <w:rFonts w:ascii="Arial" w:hAnsi="Arial" w:cs="Arial"/>
          <w:b/>
          <w:color w:val="000000"/>
          <w:sz w:val="20"/>
          <w:szCs w:val="20"/>
        </w:rPr>
      </w:pPr>
      <w:r w:rsidRPr="00893D60">
        <w:rPr>
          <w:rFonts w:ascii="Arial" w:hAnsi="Arial" w:cs="Arial"/>
          <w:b/>
          <w:color w:val="000000"/>
          <w:sz w:val="20"/>
          <w:szCs w:val="20"/>
        </w:rPr>
        <w:t>Reciclar Campaña</w:t>
      </w:r>
      <w:r>
        <w:rPr>
          <w:rFonts w:ascii="Arial" w:hAnsi="Arial" w:cs="Arial"/>
          <w:color w:val="000000"/>
          <w:sz w:val="20"/>
          <w:szCs w:val="20"/>
        </w:rPr>
        <w:t xml:space="preserve">: se muestra habilitada si la cantidad de </w:t>
      </w:r>
      <w:r>
        <w:rPr>
          <w:rFonts w:ascii="Arial" w:hAnsi="Arial" w:cs="Arial"/>
          <w:bCs/>
          <w:sz w:val="20"/>
          <w:szCs w:val="20"/>
        </w:rPr>
        <w:t>no socios</w:t>
      </w:r>
      <w:r>
        <w:rPr>
          <w:rFonts w:ascii="Arial" w:hAnsi="Arial" w:cs="Arial"/>
          <w:color w:val="000000"/>
          <w:sz w:val="20"/>
          <w:szCs w:val="20"/>
        </w:rPr>
        <w:t xml:space="preserve"> trabajados es mayor a 1.</w:t>
      </w:r>
    </w:p>
    <w:p w:rsidR="005B777B" w:rsidRDefault="005B777B" w:rsidP="005B777B">
      <w:pPr>
        <w:jc w:val="both"/>
      </w:pPr>
      <w:r>
        <w:t xml:space="preserve">      </w:t>
      </w:r>
    </w:p>
    <w:p w:rsidR="005B777B" w:rsidRDefault="005B777B" w:rsidP="005B777B">
      <w:pPr>
        <w:ind w:left="708" w:firstLine="0"/>
        <w:jc w:val="both"/>
      </w:pPr>
      <w:r>
        <w:t>El usuario puede modificar la cantidad de no socios del segmento, las condiciones a cumplir son:</w:t>
      </w:r>
    </w:p>
    <w:p w:rsidR="005B777B" w:rsidRPr="00CE5E80" w:rsidRDefault="005B777B" w:rsidP="00927DA4">
      <w:pPr>
        <w:pStyle w:val="Prrafodelista"/>
        <w:numPr>
          <w:ilvl w:val="0"/>
          <w:numId w:val="14"/>
        </w:numPr>
        <w:jc w:val="both"/>
      </w:pPr>
      <w:r>
        <w:t xml:space="preserve">La </w:t>
      </w:r>
      <w:r w:rsidRPr="00CE5E80">
        <w:t xml:space="preserve">cantidad de </w:t>
      </w:r>
      <w:r>
        <w:t xml:space="preserve">No Socios &lt;= </w:t>
      </w:r>
      <w:r w:rsidRPr="00CE5E80">
        <w:t>No Trabajados.</w:t>
      </w:r>
    </w:p>
    <w:p w:rsidR="005B777B" w:rsidRDefault="005B777B" w:rsidP="00927DA4">
      <w:pPr>
        <w:pStyle w:val="Prrafodelista"/>
        <w:numPr>
          <w:ilvl w:val="0"/>
          <w:numId w:val="14"/>
        </w:numPr>
        <w:jc w:val="both"/>
      </w:pPr>
      <w:r w:rsidRPr="00CE5E80">
        <w:t>La cantidad</w:t>
      </w:r>
      <w:r>
        <w:t xml:space="preserve"> de No socios</w:t>
      </w:r>
      <w:r w:rsidRPr="00CE5E80">
        <w:t xml:space="preserve"> &gt; 0.</w:t>
      </w:r>
    </w:p>
    <w:p w:rsidR="005B777B" w:rsidRDefault="005B777B" w:rsidP="005B777B">
      <w:pPr>
        <w:ind w:left="1068" w:firstLine="0"/>
        <w:jc w:val="both"/>
      </w:pPr>
    </w:p>
    <w:p w:rsidR="005B777B" w:rsidRPr="00CE5E80" w:rsidRDefault="005B777B" w:rsidP="005B777B">
      <w:pPr>
        <w:ind w:left="708" w:firstLine="0"/>
        <w:jc w:val="both"/>
      </w:pPr>
      <w:r>
        <w:t xml:space="preserve">Si el usuario selecciona la opción </w:t>
      </w:r>
      <w:r w:rsidRPr="00CE5E80">
        <w:rPr>
          <w:b/>
        </w:rPr>
        <w:t>Reciclar campaña</w:t>
      </w:r>
      <w:r>
        <w:t>:</w:t>
      </w:r>
    </w:p>
    <w:p w:rsidR="005B777B" w:rsidRPr="005B777B" w:rsidRDefault="005B777B" w:rsidP="00927DA4">
      <w:pPr>
        <w:pStyle w:val="Prrafodelista"/>
        <w:numPr>
          <w:ilvl w:val="0"/>
          <w:numId w:val="16"/>
        </w:numPr>
        <w:jc w:val="both"/>
      </w:pPr>
      <w:r w:rsidRPr="005B777B">
        <w:rPr>
          <w:b/>
        </w:rPr>
        <w:t>No Trabajados:</w:t>
      </w:r>
      <w:r>
        <w:t xml:space="preserve"> </w:t>
      </w:r>
      <w:r w:rsidRPr="0097384E">
        <w:rPr>
          <w:rFonts w:ascii="Arial" w:hAnsi="Arial" w:cs="Arial"/>
          <w:color w:val="000000"/>
          <w:sz w:val="20"/>
          <w:szCs w:val="20"/>
        </w:rPr>
        <w:t xml:space="preserve">cruza con </w:t>
      </w:r>
      <w:r w:rsidRPr="0097384E">
        <w:rPr>
          <w:rFonts w:ascii="Arial" w:hAnsi="Arial" w:cs="Arial"/>
          <w:color w:val="000000"/>
          <w:sz w:val="20"/>
          <w:szCs w:val="20"/>
          <w:u w:val="single"/>
        </w:rPr>
        <w:t>Perfil</w:t>
      </w:r>
      <w:r w:rsidRPr="000512C0">
        <w:rPr>
          <w:rFonts w:ascii="Arial" w:hAnsi="Arial" w:cs="Arial"/>
          <w:color w:val="000000"/>
          <w:sz w:val="20"/>
          <w:szCs w:val="20"/>
          <w:u w:val="single"/>
        </w:rPr>
        <w:t xml:space="preserve"> Moroso</w:t>
      </w:r>
      <w:r w:rsidRPr="000512C0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 xml:space="preserve">dependiendo del Renglón de Campaña </w:t>
      </w:r>
      <w:r w:rsidRPr="000512C0">
        <w:rPr>
          <w:rFonts w:ascii="Arial" w:hAnsi="Arial" w:cs="Arial"/>
          <w:color w:val="000000"/>
          <w:sz w:val="20"/>
          <w:szCs w:val="20"/>
        </w:rPr>
        <w:t>y muestra la cantidad de clientes de la campaña</w:t>
      </w:r>
      <w:r>
        <w:rPr>
          <w:rFonts w:ascii="Arial" w:hAnsi="Arial" w:cs="Arial"/>
          <w:color w:val="000000"/>
          <w:sz w:val="20"/>
          <w:szCs w:val="20"/>
        </w:rPr>
        <w:t>.</w:t>
      </w:r>
      <w:r w:rsidRPr="000512C0">
        <w:rPr>
          <w:rFonts w:ascii="Arial" w:hAnsi="Arial" w:cs="Arial"/>
          <w:bCs/>
          <w:sz w:val="20"/>
        </w:rPr>
        <w:t xml:space="preserve"> </w:t>
      </w:r>
    </w:p>
    <w:p w:rsidR="005B777B" w:rsidRDefault="005B777B" w:rsidP="00927DA4">
      <w:pPr>
        <w:pStyle w:val="Prrafodelista"/>
        <w:numPr>
          <w:ilvl w:val="0"/>
          <w:numId w:val="16"/>
        </w:numPr>
        <w:jc w:val="both"/>
      </w:pPr>
      <w:r>
        <w:rPr>
          <w:b/>
        </w:rPr>
        <w:t>Trabajados:</w:t>
      </w:r>
      <w:r>
        <w:t xml:space="preserve"> 0.</w:t>
      </w:r>
    </w:p>
    <w:p w:rsidR="005B777B" w:rsidRPr="005B777B" w:rsidRDefault="005B777B" w:rsidP="00927DA4">
      <w:pPr>
        <w:pStyle w:val="Prrafodelista"/>
        <w:numPr>
          <w:ilvl w:val="0"/>
          <w:numId w:val="16"/>
        </w:numPr>
        <w:jc w:val="both"/>
        <w:rPr>
          <w:b/>
        </w:rPr>
      </w:pPr>
      <w:r w:rsidRPr="005B777B">
        <w:rPr>
          <w:b/>
        </w:rPr>
        <w:t>Filtros No Trabajados</w:t>
      </w:r>
      <w:r w:rsidRPr="005B777B">
        <w:rPr>
          <w:b/>
        </w:rPr>
        <w:t xml:space="preserve">: </w:t>
      </w:r>
      <w:r w:rsidRPr="005B777B">
        <w:t xml:space="preserve">muestra la cantidad de clientes </w:t>
      </w:r>
      <w:r>
        <w:t>no trabajados</w:t>
      </w:r>
      <w:r w:rsidRPr="005B777B">
        <w:t>.</w:t>
      </w:r>
    </w:p>
    <w:p w:rsidR="005B777B" w:rsidRDefault="005B777B" w:rsidP="005B777B">
      <w:pPr>
        <w:ind w:left="708" w:firstLine="0"/>
        <w:jc w:val="both"/>
      </w:pPr>
    </w:p>
    <w:p w:rsidR="005B777B" w:rsidRDefault="005B777B" w:rsidP="005B777B">
      <w:pPr>
        <w:ind w:left="708" w:firstLine="0"/>
        <w:jc w:val="both"/>
      </w:pPr>
      <w:r>
        <w:t xml:space="preserve"> Con los datos ingresados se arma el segmento y se genera el Excel del segmento.</w:t>
      </w:r>
    </w:p>
    <w:p w:rsidR="005B777B" w:rsidRDefault="005B777B" w:rsidP="005B777B">
      <w:pPr>
        <w:jc w:val="both"/>
      </w:pPr>
    </w:p>
    <w:p w:rsidR="005B777B" w:rsidRDefault="005B777B" w:rsidP="005B777B">
      <w:pPr>
        <w:ind w:left="708" w:firstLine="0"/>
        <w:jc w:val="both"/>
      </w:pPr>
      <w:r>
        <w:t xml:space="preserve">Finalmente cuando el usuario selecciona el botón </w:t>
      </w:r>
      <w:r w:rsidRPr="00CE5E80">
        <w:rPr>
          <w:b/>
        </w:rPr>
        <w:t>Segmentar</w:t>
      </w:r>
      <w:r>
        <w:t>, se realiza la segmentación impactando en la tabla CAMPANIAS_SEGMENTACION_BASE para generarla se consultan las tablas CAMPANIAS y CAMPANIAS_BASE.</w:t>
      </w:r>
    </w:p>
    <w:p w:rsidR="00B86C15" w:rsidRDefault="00B86C15" w:rsidP="005B777B">
      <w:pPr>
        <w:ind w:left="708" w:firstLine="0"/>
        <w:jc w:val="both"/>
      </w:pPr>
    </w:p>
    <w:p w:rsidR="00B86C15" w:rsidRDefault="00B86C15" w:rsidP="005B777B">
      <w:pPr>
        <w:ind w:left="708" w:firstLine="0"/>
        <w:jc w:val="both"/>
      </w:pPr>
    </w:p>
    <w:p w:rsidR="00B86C15" w:rsidRDefault="00B86C15" w:rsidP="005B777B">
      <w:pPr>
        <w:ind w:left="708" w:firstLine="0"/>
        <w:jc w:val="both"/>
      </w:pPr>
    </w:p>
    <w:p w:rsidR="00B86C15" w:rsidRDefault="00B86C15" w:rsidP="005B777B">
      <w:pPr>
        <w:ind w:left="708" w:firstLine="0"/>
        <w:jc w:val="both"/>
      </w:pPr>
    </w:p>
    <w:p w:rsidR="00B86C15" w:rsidRDefault="00B86C15" w:rsidP="005B777B">
      <w:pPr>
        <w:ind w:left="708" w:firstLine="0"/>
        <w:jc w:val="both"/>
      </w:pPr>
      <w:r>
        <w:object w:dxaOrig="12645" w:dyaOrig="10575">
          <v:shape id="_x0000_i1167" type="#_x0000_t75" style="width:307.9pt;height:258.15pt" o:ole="">
            <v:imagedata r:id="rId22" o:title=""/>
          </v:shape>
          <o:OLEObject Type="Embed" ProgID="Visio.Drawing.15" ShapeID="_x0000_i1167" DrawAspect="Content" ObjectID="_1566810009" r:id="rId23"/>
        </w:object>
      </w:r>
    </w:p>
    <w:p w:rsidR="00927DA4" w:rsidRPr="00927DA4" w:rsidRDefault="00927DA4" w:rsidP="00927DA4">
      <w:pPr>
        <w:jc w:val="both"/>
        <w:rPr>
          <w:b/>
          <w:u w:val="single"/>
        </w:rPr>
      </w:pPr>
    </w:p>
    <w:p w:rsidR="00927DA4" w:rsidRDefault="00927DA4" w:rsidP="00D96915">
      <w:pPr>
        <w:pStyle w:val="Prrafodelista"/>
        <w:numPr>
          <w:ilvl w:val="1"/>
          <w:numId w:val="22"/>
        </w:numPr>
        <w:jc w:val="both"/>
        <w:rPr>
          <w:b/>
          <w:u w:val="single"/>
        </w:rPr>
      </w:pPr>
      <w:bookmarkStart w:id="16" w:name="Generar"/>
      <w:r w:rsidRPr="00927DA4">
        <w:rPr>
          <w:b/>
          <w:u w:val="single"/>
        </w:rPr>
        <w:t>Generar Predictivo</w:t>
      </w:r>
    </w:p>
    <w:bookmarkEnd w:id="16"/>
    <w:p w:rsidR="00927DA4" w:rsidRDefault="00927DA4" w:rsidP="00927DA4">
      <w:pPr>
        <w:jc w:val="both"/>
        <w:rPr>
          <w:b/>
          <w:u w:val="single"/>
        </w:rPr>
      </w:pPr>
      <w:r>
        <w:rPr>
          <w:b/>
          <w:u w:val="single"/>
        </w:rPr>
        <w:t xml:space="preserve">                              </w:t>
      </w:r>
    </w:p>
    <w:p w:rsidR="00927DA4" w:rsidRDefault="00927DA4" w:rsidP="00927DA4">
      <w:pPr>
        <w:ind w:left="708" w:firstLine="0"/>
        <w:jc w:val="both"/>
      </w:pPr>
      <w:r>
        <w:t>Cuando el usuario desea</w:t>
      </w:r>
      <w:r w:rsidRPr="00927DA4">
        <w:t xml:space="preserve"> generar pred</w:t>
      </w:r>
      <w:r>
        <w:t xml:space="preserve">ictivo para un segmento dado, el sistema recibe </w:t>
      </w:r>
      <w:r w:rsidRPr="00927DA4">
        <w:t xml:space="preserve">los </w:t>
      </w:r>
      <w:r>
        <w:t xml:space="preserve">parámetros: </w:t>
      </w:r>
      <w:r w:rsidRPr="00927DA4">
        <w:t>ID del segmento</w:t>
      </w:r>
      <w:r>
        <w:t xml:space="preserve"> e </w:t>
      </w:r>
      <w:r w:rsidRPr="00927DA4">
        <w:t>ID del Tipo de campaña</w:t>
      </w:r>
      <w:r>
        <w:t>.</w:t>
      </w:r>
    </w:p>
    <w:p w:rsidR="00927DA4" w:rsidRDefault="00927DA4" w:rsidP="00927DA4">
      <w:pPr>
        <w:ind w:left="708" w:firstLine="0"/>
        <w:jc w:val="both"/>
      </w:pPr>
    </w:p>
    <w:p w:rsidR="00927DA4" w:rsidRPr="00927DA4" w:rsidRDefault="00927DA4" w:rsidP="00927DA4">
      <w:pPr>
        <w:ind w:left="708" w:firstLine="0"/>
        <w:jc w:val="both"/>
      </w:pPr>
      <w:r w:rsidRPr="00927DA4">
        <w:t xml:space="preserve">El sistema despliega </w:t>
      </w:r>
      <w:r w:rsidRPr="00927DA4">
        <w:t>los siguientes atributos</w:t>
      </w:r>
      <w:r w:rsidR="004A2072">
        <w:t xml:space="preserve"> para cualquier tipo de campaña excepto que sea de Tipo </w:t>
      </w:r>
      <w:r w:rsidR="004A2072" w:rsidRPr="004A2072">
        <w:rPr>
          <w:b/>
          <w:i/>
        </w:rPr>
        <w:t>No Socios</w:t>
      </w:r>
      <w:r w:rsidRPr="004A2072">
        <w:rPr>
          <w:b/>
          <w:i/>
        </w:rPr>
        <w:t>:</w:t>
      </w:r>
    </w:p>
    <w:p w:rsidR="00927DA4" w:rsidRPr="00927DA4" w:rsidRDefault="00927DA4" w:rsidP="00927DA4">
      <w:pPr>
        <w:pStyle w:val="Prrafodelista"/>
        <w:numPr>
          <w:ilvl w:val="0"/>
          <w:numId w:val="21"/>
        </w:numPr>
        <w:jc w:val="both"/>
      </w:pPr>
      <w:r w:rsidRPr="00927DA4">
        <w:t>Generar Base Predictivo</w:t>
      </w:r>
      <w:r>
        <w:t>.</w:t>
      </w:r>
    </w:p>
    <w:p w:rsidR="00927DA4" w:rsidRPr="00927DA4" w:rsidRDefault="00927DA4" w:rsidP="00927DA4">
      <w:pPr>
        <w:pStyle w:val="Prrafodelista"/>
        <w:numPr>
          <w:ilvl w:val="0"/>
          <w:numId w:val="21"/>
        </w:numPr>
        <w:jc w:val="both"/>
      </w:pPr>
      <w:r w:rsidRPr="00927DA4">
        <w:t>Tipo de Teléfonos Disponibles</w:t>
      </w:r>
      <w:r>
        <w:t>.</w:t>
      </w:r>
    </w:p>
    <w:p w:rsidR="00927DA4" w:rsidRPr="00927DA4" w:rsidRDefault="00927DA4" w:rsidP="00927DA4">
      <w:pPr>
        <w:pStyle w:val="Prrafodelista"/>
        <w:numPr>
          <w:ilvl w:val="0"/>
          <w:numId w:val="21"/>
        </w:numPr>
        <w:jc w:val="both"/>
      </w:pPr>
      <w:r w:rsidRPr="00927DA4">
        <w:t>Tipo de Teléfonos Seleccionados (*)</w:t>
      </w:r>
      <w:r>
        <w:t>.</w:t>
      </w:r>
    </w:p>
    <w:p w:rsidR="00927DA4" w:rsidRDefault="00927DA4" w:rsidP="00927DA4">
      <w:pPr>
        <w:pStyle w:val="Prrafodelista"/>
        <w:numPr>
          <w:ilvl w:val="0"/>
          <w:numId w:val="21"/>
        </w:numPr>
        <w:jc w:val="both"/>
      </w:pPr>
      <w:r w:rsidRPr="00927DA4">
        <w:t>la funcionalidad Mover y Mover Todo, Eliminar y Eliminar Todo habilitadas, Generar Base deshabilitada y Volver habilitada.</w:t>
      </w:r>
    </w:p>
    <w:p w:rsidR="000F19D5" w:rsidRDefault="000F19D5" w:rsidP="000F19D5">
      <w:pPr>
        <w:jc w:val="both"/>
      </w:pPr>
      <w:r>
        <w:t xml:space="preserve">       La query que utiliza es:</w:t>
      </w:r>
    </w:p>
    <w:p w:rsidR="000F19D5" w:rsidRDefault="000F19D5" w:rsidP="000F19D5">
      <w:pPr>
        <w:jc w:val="both"/>
      </w:pPr>
    </w:p>
    <w:p w:rsidR="000F19D5" w:rsidRPr="000F19D5" w:rsidRDefault="000F19D5" w:rsidP="000F19D5">
      <w:pPr>
        <w:ind w:left="1068"/>
        <w:jc w:val="both"/>
      </w:pPr>
      <w:proofErr w:type="gramStart"/>
      <w:r w:rsidRPr="000F19D5">
        <w:t>select</w:t>
      </w:r>
      <w:proofErr w:type="gramEnd"/>
      <w:r w:rsidRPr="000F19D5">
        <w:t xml:space="preserve"> PA11_DES_COD </w:t>
      </w:r>
    </w:p>
    <w:p w:rsidR="000F19D5" w:rsidRPr="000F19D5" w:rsidRDefault="000F19D5" w:rsidP="000F19D5">
      <w:pPr>
        <w:ind w:left="1068"/>
        <w:jc w:val="both"/>
      </w:pPr>
      <w:proofErr w:type="gramStart"/>
      <w:r w:rsidRPr="000F19D5">
        <w:t>from</w:t>
      </w:r>
      <w:proofErr w:type="gramEnd"/>
      <w:r w:rsidRPr="000F19D5">
        <w:t xml:space="preserve"> PARP011M </w:t>
      </w:r>
    </w:p>
    <w:p w:rsidR="000F19D5" w:rsidRPr="000F19D5" w:rsidRDefault="000F19D5" w:rsidP="000F19D5">
      <w:pPr>
        <w:ind w:left="1068"/>
        <w:jc w:val="both"/>
        <w:rPr>
          <w:lang w:val="en-US"/>
        </w:rPr>
      </w:pPr>
      <w:proofErr w:type="gramStart"/>
      <w:r w:rsidRPr="000F19D5">
        <w:rPr>
          <w:lang w:val="en-US"/>
        </w:rPr>
        <w:t>where</w:t>
      </w:r>
      <w:proofErr w:type="gramEnd"/>
      <w:r w:rsidRPr="000F19D5">
        <w:rPr>
          <w:lang w:val="en-US"/>
        </w:rPr>
        <w:t xml:space="preserve"> PA11_FEC_BAJ = 0 and </w:t>
      </w:r>
    </w:p>
    <w:p w:rsidR="00927DA4" w:rsidRDefault="000F19D5" w:rsidP="000F19D5">
      <w:pPr>
        <w:ind w:left="1068"/>
        <w:jc w:val="both"/>
        <w:rPr>
          <w:lang w:val="en-US"/>
        </w:rPr>
      </w:pPr>
      <w:r w:rsidRPr="000F19D5">
        <w:rPr>
          <w:lang w:val="en-US"/>
        </w:rPr>
        <w:t xml:space="preserve">      PA11_EST_COD = 'H'</w:t>
      </w:r>
    </w:p>
    <w:p w:rsidR="000F19D5" w:rsidRPr="000F19D5" w:rsidRDefault="000F19D5" w:rsidP="000F19D5">
      <w:pPr>
        <w:ind w:left="1068"/>
        <w:jc w:val="both"/>
        <w:rPr>
          <w:lang w:val="en-US"/>
        </w:rPr>
      </w:pPr>
    </w:p>
    <w:p w:rsidR="00927DA4" w:rsidRPr="004A2072" w:rsidRDefault="00927DA4" w:rsidP="004A2072">
      <w:pPr>
        <w:ind w:left="708" w:firstLine="0"/>
        <w:jc w:val="both"/>
      </w:pPr>
      <w:r>
        <w:t xml:space="preserve">Una vez que el usuario mueve el /los tipos de teléfono/s y selecciona la funcionalidad </w:t>
      </w:r>
      <w:r w:rsidRPr="004A2072">
        <w:rPr>
          <w:b/>
          <w:i/>
        </w:rPr>
        <w:t>Generar Base</w:t>
      </w:r>
      <w:r w:rsidR="004A2072" w:rsidRPr="004A2072">
        <w:rPr>
          <w:b/>
          <w:i/>
        </w:rPr>
        <w:t xml:space="preserve"> Predictivo</w:t>
      </w:r>
      <w:r w:rsidRPr="004A2072">
        <w:t>, e</w:t>
      </w:r>
      <w:r w:rsidRPr="004A2072">
        <w:t xml:space="preserve">l sistema </w:t>
      </w:r>
      <w:r w:rsidR="004A2072" w:rsidRPr="004A2072">
        <w:t>arma un Listado de</w:t>
      </w:r>
      <w:r w:rsidRPr="004A2072">
        <w:t xml:space="preserve"> clientes o no socios del segmento recibido por parámetro que tienen los Tipos de Teléfonos seleccionados.</w:t>
      </w:r>
    </w:p>
    <w:p w:rsidR="00927DA4" w:rsidRPr="004A2072" w:rsidRDefault="00927DA4" w:rsidP="004A2072">
      <w:pPr>
        <w:ind w:left="708" w:firstLine="0"/>
        <w:jc w:val="both"/>
      </w:pPr>
    </w:p>
    <w:p w:rsidR="00927DA4" w:rsidRDefault="00927DA4" w:rsidP="004A2072">
      <w:pPr>
        <w:ind w:left="708" w:firstLine="0"/>
        <w:jc w:val="both"/>
      </w:pPr>
      <w:r w:rsidRPr="00927DA4">
        <w:lastRenderedPageBreak/>
        <w:t xml:space="preserve">Si el tipo de campaña no es de tipo </w:t>
      </w:r>
      <w:r w:rsidRPr="004A2072">
        <w:rPr>
          <w:b/>
          <w:i/>
        </w:rPr>
        <w:t>Mora</w:t>
      </w:r>
      <w:r w:rsidR="004A2072">
        <w:rPr>
          <w:b/>
          <w:i/>
        </w:rPr>
        <w:t xml:space="preserve"> </w:t>
      </w:r>
      <w:r w:rsidRPr="00927DA4">
        <w:t>se v</w:t>
      </w:r>
      <w:r w:rsidRPr="00927DA4">
        <w:t xml:space="preserve">alida que en la lista no existen teléfonos de la </w:t>
      </w:r>
      <w:r w:rsidRPr="004A2072">
        <w:rPr>
          <w:b/>
          <w:i/>
        </w:rPr>
        <w:t>Ley No Llame</w:t>
      </w:r>
      <w:r w:rsidRPr="00927DA4">
        <w:t xml:space="preserve">, </w:t>
      </w:r>
      <w:r>
        <w:t xml:space="preserve">también </w:t>
      </w:r>
      <w:r w:rsidRPr="00927DA4">
        <w:t xml:space="preserve"> valida que en la lista no existen teléfonos de la </w:t>
      </w:r>
      <w:r w:rsidRPr="004A2072">
        <w:rPr>
          <w:b/>
          <w:i/>
        </w:rPr>
        <w:t>Lista Negra de Teléfonos</w:t>
      </w:r>
      <w:r w:rsidRPr="00927DA4">
        <w:t xml:space="preserve"> con menos de 60 días corridos desde la fecha de registro.</w:t>
      </w:r>
    </w:p>
    <w:p w:rsidR="00927DA4" w:rsidRDefault="00927DA4" w:rsidP="004A2072">
      <w:pPr>
        <w:ind w:left="708" w:firstLine="0"/>
        <w:jc w:val="both"/>
      </w:pPr>
    </w:p>
    <w:p w:rsidR="00927DA4" w:rsidRPr="00927DA4" w:rsidRDefault="00927DA4" w:rsidP="004A2072">
      <w:pPr>
        <w:ind w:left="708" w:firstLine="0"/>
        <w:jc w:val="both"/>
      </w:pPr>
      <w:r>
        <w:t xml:space="preserve">Por último se genera </w:t>
      </w:r>
      <w:r w:rsidR="004A2072">
        <w:t xml:space="preserve">para todos los tipos de campaña </w:t>
      </w:r>
      <w:r>
        <w:t xml:space="preserve">un archivo </w:t>
      </w:r>
      <w:proofErr w:type="spellStart"/>
      <w:r w:rsidRPr="004A2072">
        <w:rPr>
          <w:b/>
        </w:rPr>
        <w:t>txt</w:t>
      </w:r>
      <w:proofErr w:type="spellEnd"/>
      <w:r w:rsidR="004A2072">
        <w:rPr>
          <w:b/>
        </w:rPr>
        <w:t xml:space="preserve"> </w:t>
      </w:r>
      <w:r>
        <w:t>con los tipos de teléfonos seleccionados para los clientes/ No Socios.</w:t>
      </w:r>
    </w:p>
    <w:p w:rsidR="00927DA4" w:rsidRPr="00927DA4" w:rsidRDefault="00927DA4" w:rsidP="00927DA4">
      <w:pPr>
        <w:pStyle w:val="Prrafodelista"/>
        <w:tabs>
          <w:tab w:val="left" w:pos="264"/>
        </w:tabs>
        <w:ind w:left="291" w:firstLine="0"/>
        <w:rPr>
          <w:rFonts w:ascii="Arial" w:hAnsi="Arial" w:cs="Arial"/>
          <w:b/>
          <w:i/>
          <w:color w:val="000000"/>
          <w:sz w:val="20"/>
          <w:szCs w:val="20"/>
          <w:lang w:val="es-ES"/>
        </w:rPr>
      </w:pPr>
    </w:p>
    <w:p w:rsidR="00927DA4" w:rsidRPr="00927DA4" w:rsidRDefault="00927DA4" w:rsidP="00927DA4">
      <w:pPr>
        <w:ind w:left="708" w:firstLine="0"/>
        <w:jc w:val="both"/>
        <w:rPr>
          <w:b/>
          <w:i/>
        </w:rPr>
      </w:pPr>
    </w:p>
    <w:p w:rsidR="00927DA4" w:rsidRDefault="00927DA4" w:rsidP="00927DA4">
      <w:pPr>
        <w:ind w:left="708" w:firstLine="0"/>
        <w:jc w:val="both"/>
      </w:pPr>
    </w:p>
    <w:p w:rsidR="00927DA4" w:rsidRDefault="00927DA4" w:rsidP="00927DA4">
      <w:pPr>
        <w:ind w:left="708" w:firstLine="0"/>
        <w:jc w:val="both"/>
      </w:pPr>
    </w:p>
    <w:p w:rsidR="00927DA4" w:rsidRPr="00927DA4" w:rsidRDefault="00927DA4" w:rsidP="00927DA4">
      <w:pPr>
        <w:ind w:left="708" w:firstLine="0"/>
        <w:jc w:val="both"/>
      </w:pPr>
      <w:r>
        <w:object w:dxaOrig="9210" w:dyaOrig="12480">
          <v:shape id="_x0000_i1200" type="#_x0000_t75" style="width:256.6pt;height:347pt" o:ole="">
            <v:imagedata r:id="rId24" o:title=""/>
          </v:shape>
          <o:OLEObject Type="Embed" ProgID="Visio.Drawing.15" ShapeID="_x0000_i1200" DrawAspect="Content" ObjectID="_1566810010" r:id="rId25"/>
        </w:object>
      </w:r>
    </w:p>
    <w:p w:rsidR="00D36F8A" w:rsidRPr="00D36F8A" w:rsidRDefault="00D36F8A" w:rsidP="00D36F8A">
      <w:pPr>
        <w:pStyle w:val="Prrafodelista"/>
        <w:numPr>
          <w:ilvl w:val="0"/>
          <w:numId w:val="18"/>
        </w:numPr>
        <w:jc w:val="both"/>
        <w:rPr>
          <w:b/>
        </w:rPr>
      </w:pPr>
      <w:r w:rsidRPr="00D36F8A">
        <w:rPr>
          <w:b/>
        </w:rPr>
        <w:t>Mensaje.</w:t>
      </w:r>
    </w:p>
    <w:p w:rsidR="00585359" w:rsidRDefault="00585359" w:rsidP="00D36F8A">
      <w:pPr>
        <w:pStyle w:val="Prrafodelista"/>
        <w:numPr>
          <w:ilvl w:val="1"/>
          <w:numId w:val="26"/>
        </w:numPr>
        <w:jc w:val="both"/>
        <w:rPr>
          <w:b/>
          <w:u w:val="single"/>
        </w:rPr>
      </w:pPr>
      <w:r w:rsidRPr="00585359">
        <w:rPr>
          <w:b/>
          <w:u w:val="single"/>
        </w:rPr>
        <w:t>Agregar Mensaje</w:t>
      </w:r>
    </w:p>
    <w:p w:rsidR="00585359" w:rsidRDefault="00585359" w:rsidP="00585359">
      <w:pPr>
        <w:pStyle w:val="Prrafodelista"/>
        <w:ind w:firstLine="0"/>
        <w:jc w:val="both"/>
        <w:rPr>
          <w:b/>
          <w:u w:val="single"/>
        </w:rPr>
      </w:pPr>
    </w:p>
    <w:p w:rsidR="00585359" w:rsidRDefault="00585359" w:rsidP="00585359">
      <w:pPr>
        <w:pStyle w:val="Prrafodelista"/>
        <w:ind w:firstLine="0"/>
        <w:jc w:val="both"/>
      </w:pPr>
      <w:r w:rsidRPr="00585359">
        <w:t>El usuario tiene la pos</w:t>
      </w:r>
      <w:r>
        <w:t>ibilidad de agregar mensajes a las campañas, especificando estos datos:</w:t>
      </w:r>
    </w:p>
    <w:p w:rsidR="00585359" w:rsidRPr="00585359" w:rsidRDefault="00585359" w:rsidP="00585359">
      <w:pPr>
        <w:pStyle w:val="Prrafodelista"/>
        <w:numPr>
          <w:ilvl w:val="0"/>
          <w:numId w:val="21"/>
        </w:numPr>
        <w:jc w:val="both"/>
      </w:pPr>
      <w:r w:rsidRPr="00585359">
        <w:t>Campaña</w:t>
      </w:r>
      <w:r>
        <w:t>.</w:t>
      </w:r>
    </w:p>
    <w:p w:rsidR="00585359" w:rsidRDefault="00585359" w:rsidP="00585359">
      <w:pPr>
        <w:pStyle w:val="Prrafodelista"/>
        <w:numPr>
          <w:ilvl w:val="0"/>
          <w:numId w:val="21"/>
        </w:numPr>
        <w:jc w:val="both"/>
      </w:pPr>
      <w:r w:rsidRPr="00585359">
        <w:t>Tipificaciones</w:t>
      </w:r>
      <w:r>
        <w:t>.</w:t>
      </w:r>
    </w:p>
    <w:p w:rsidR="00585359" w:rsidRDefault="00585359" w:rsidP="00585359">
      <w:pPr>
        <w:pStyle w:val="Prrafodelista"/>
        <w:ind w:left="1428" w:firstLine="0"/>
        <w:jc w:val="both"/>
      </w:pPr>
    </w:p>
    <w:p w:rsidR="00585359" w:rsidRPr="00585359" w:rsidRDefault="00585359" w:rsidP="00585359">
      <w:pPr>
        <w:pStyle w:val="Prrafodelista"/>
        <w:ind w:left="1428" w:firstLine="0"/>
        <w:jc w:val="both"/>
        <w:rPr>
          <w:sz w:val="16"/>
          <w:szCs w:val="16"/>
        </w:rPr>
      </w:pPr>
      <w:r w:rsidRPr="00585359">
        <w:rPr>
          <w:sz w:val="16"/>
          <w:szCs w:val="16"/>
        </w:rPr>
        <w:t>El combo de tipificaciones muestra los valores que retorna esta query: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>SELECT TIPDET_DESCRIPCION, BASE_ID, C.CAMP_DESCRIPCION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>FROM TIPIFICACIONES_MEN_</w:t>
      </w:r>
      <w:proofErr w:type="gramStart"/>
      <w:r w:rsidRPr="00585359">
        <w:rPr>
          <w:b/>
          <w:sz w:val="14"/>
          <w:szCs w:val="14"/>
        </w:rPr>
        <w:t>DETALLE ,</w:t>
      </w:r>
      <w:proofErr w:type="gramEnd"/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lastRenderedPageBreak/>
        <w:t xml:space="preserve">     RELACION_TIPIFICACION_ACCIONES,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 xml:space="preserve">     CAMPANIAS C,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 xml:space="preserve">     CAMPANIAS_BASE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 xml:space="preserve">WHERE TIPDET_ESTADO_TIPDET = 'H' 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 xml:space="preserve">AND TIPDET_ID = ID_TIPIFICACION 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 xml:space="preserve">AND ID_TIPO_CAMP = CAMP_TIPOCAMP_ID 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 xml:space="preserve">AND C.CAMP_ID = BASE_CAMP_ID 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>AND BASE_ID = 4295665</w:t>
      </w:r>
    </w:p>
    <w:p w:rsidR="00585359" w:rsidRPr="00585359" w:rsidRDefault="00585359" w:rsidP="00585359">
      <w:pPr>
        <w:ind w:left="2124" w:firstLine="0"/>
        <w:jc w:val="both"/>
        <w:rPr>
          <w:b/>
          <w:sz w:val="14"/>
          <w:szCs w:val="14"/>
        </w:rPr>
      </w:pPr>
      <w:r w:rsidRPr="00585359">
        <w:rPr>
          <w:b/>
          <w:sz w:val="14"/>
          <w:szCs w:val="14"/>
        </w:rPr>
        <w:t>ORDER BY BASE_ID DESC</w:t>
      </w:r>
    </w:p>
    <w:p w:rsidR="00585359" w:rsidRPr="00585359" w:rsidRDefault="00585359" w:rsidP="00585359">
      <w:pPr>
        <w:pStyle w:val="Prrafodelista"/>
        <w:ind w:left="1428" w:firstLine="0"/>
        <w:jc w:val="both"/>
        <w:rPr>
          <w:lang w:val="en-US"/>
        </w:rPr>
      </w:pPr>
    </w:p>
    <w:p w:rsidR="00585359" w:rsidRPr="00585359" w:rsidRDefault="00585359" w:rsidP="00585359">
      <w:pPr>
        <w:pStyle w:val="Prrafodelista"/>
        <w:numPr>
          <w:ilvl w:val="0"/>
          <w:numId w:val="21"/>
        </w:numPr>
        <w:jc w:val="both"/>
      </w:pPr>
      <w:r w:rsidRPr="00585359">
        <w:t>C</w:t>
      </w:r>
      <w:r w:rsidRPr="00585359">
        <w:t>arga: Pr</w:t>
      </w:r>
      <w:r w:rsidRPr="00585359">
        <w:t>e</w:t>
      </w:r>
      <w:r w:rsidRPr="00585359">
        <w:t>dictivo/manual</w:t>
      </w:r>
      <w:r w:rsidRPr="00585359">
        <w:t>.</w:t>
      </w:r>
    </w:p>
    <w:p w:rsidR="00585359" w:rsidRDefault="00585359" w:rsidP="00585359">
      <w:pPr>
        <w:pStyle w:val="Prrafodelista"/>
        <w:numPr>
          <w:ilvl w:val="0"/>
          <w:numId w:val="21"/>
        </w:numPr>
        <w:jc w:val="both"/>
      </w:pPr>
      <w:r>
        <w:t>Mensaje.</w:t>
      </w:r>
    </w:p>
    <w:p w:rsidR="00585359" w:rsidRDefault="00585359" w:rsidP="00585359">
      <w:pPr>
        <w:pStyle w:val="Prrafodelista"/>
        <w:numPr>
          <w:ilvl w:val="0"/>
          <w:numId w:val="21"/>
        </w:numPr>
        <w:jc w:val="both"/>
      </w:pPr>
      <w:r>
        <w:t xml:space="preserve">Opción de </w:t>
      </w:r>
      <w:r w:rsidRPr="00585359">
        <w:t>incluir en la lista negra</w:t>
      </w:r>
      <w:r>
        <w:t xml:space="preserve"> el cliente o no.</w:t>
      </w:r>
    </w:p>
    <w:p w:rsidR="00585359" w:rsidRDefault="00585359" w:rsidP="00585359">
      <w:pPr>
        <w:jc w:val="both"/>
      </w:pPr>
    </w:p>
    <w:p w:rsidR="00585359" w:rsidRPr="00585359" w:rsidRDefault="00585359" w:rsidP="00585359">
      <w:pPr>
        <w:ind w:left="708" w:firstLine="0"/>
        <w:jc w:val="both"/>
      </w:pPr>
      <w:r>
        <w:t xml:space="preserve">Se inserta en las tablas </w:t>
      </w:r>
      <w:r w:rsidRPr="00585359">
        <w:t>MENP001</w:t>
      </w:r>
      <w:r>
        <w:t>,</w:t>
      </w:r>
      <w:r w:rsidRPr="00585359">
        <w:t xml:space="preserve"> MENP002,</w:t>
      </w:r>
      <w:r>
        <w:t xml:space="preserve"> </w:t>
      </w:r>
      <w:r w:rsidRPr="00585359">
        <w:t>RELACION</w:t>
      </w:r>
      <w:r w:rsidRPr="00585359">
        <w:t xml:space="preserve">_MENSAJE_CAMPANIA </w:t>
      </w:r>
      <w:r>
        <w:t xml:space="preserve">y </w:t>
      </w:r>
      <w:r w:rsidRPr="00585359">
        <w:t>LISTA_NEGRA_TELEFONOS</w:t>
      </w:r>
      <w:r>
        <w:t>.</w:t>
      </w:r>
    </w:p>
    <w:p w:rsidR="00585359" w:rsidRDefault="00585359" w:rsidP="00585359">
      <w:pPr>
        <w:ind w:left="708" w:firstLine="0"/>
        <w:jc w:val="both"/>
      </w:pPr>
    </w:p>
    <w:p w:rsidR="00D36F8A" w:rsidRPr="00D36F8A" w:rsidRDefault="00D36F8A" w:rsidP="00D36F8A">
      <w:pPr>
        <w:pStyle w:val="Prrafodelista"/>
        <w:numPr>
          <w:ilvl w:val="1"/>
          <w:numId w:val="26"/>
        </w:numPr>
        <w:jc w:val="both"/>
        <w:rPr>
          <w:b/>
        </w:rPr>
      </w:pPr>
      <w:r w:rsidRPr="00D36F8A">
        <w:rPr>
          <w:b/>
        </w:rPr>
        <w:t>Consultar Mensajes</w:t>
      </w:r>
    </w:p>
    <w:p w:rsidR="00D36F8A" w:rsidRDefault="00D36F8A" w:rsidP="00D36F8A">
      <w:pPr>
        <w:pStyle w:val="Prrafodelista"/>
        <w:ind w:left="1080" w:firstLine="0"/>
        <w:jc w:val="both"/>
      </w:pPr>
    </w:p>
    <w:p w:rsidR="00585359" w:rsidRDefault="00585359" w:rsidP="00585359">
      <w:pPr>
        <w:pStyle w:val="Prrafodelista"/>
        <w:ind w:firstLine="0"/>
        <w:jc w:val="both"/>
      </w:pPr>
      <w:r>
        <w:t>También se puede consultar los mensajes seleccionando los siguientes filtros:</w:t>
      </w:r>
    </w:p>
    <w:p w:rsidR="00585359" w:rsidRDefault="00585359" w:rsidP="00585359">
      <w:pPr>
        <w:tabs>
          <w:tab w:val="left" w:pos="264"/>
        </w:tabs>
        <w:autoSpaceDE w:val="0"/>
        <w:autoSpaceDN w:val="0"/>
        <w:adjustRightInd w:val="0"/>
        <w:ind w:left="624" w:hanging="360"/>
        <w:rPr>
          <w:rFonts w:ascii="Arial" w:hAnsi="Arial" w:cs="Arial"/>
          <w:b/>
          <w:bCs/>
          <w:color w:val="000000"/>
          <w:sz w:val="20"/>
          <w:szCs w:val="20"/>
          <w:lang w:val="es-ES" w:bidi="ar-SA"/>
        </w:rPr>
      </w:pPr>
    </w:p>
    <w:p w:rsidR="00585359" w:rsidRDefault="00585359" w:rsidP="00585359">
      <w:pPr>
        <w:pStyle w:val="Prrafodelista"/>
        <w:numPr>
          <w:ilvl w:val="0"/>
          <w:numId w:val="25"/>
        </w:numPr>
        <w:jc w:val="both"/>
      </w:pPr>
      <w:r>
        <w:rPr>
          <w:lang w:val="es-ES"/>
        </w:rPr>
        <w:t>F</w:t>
      </w:r>
      <w:r>
        <w:t>echa desde.</w:t>
      </w:r>
    </w:p>
    <w:p w:rsidR="00585359" w:rsidRDefault="00585359" w:rsidP="00585359">
      <w:pPr>
        <w:pStyle w:val="Prrafodelista"/>
        <w:numPr>
          <w:ilvl w:val="0"/>
          <w:numId w:val="25"/>
        </w:numPr>
        <w:jc w:val="both"/>
      </w:pPr>
      <w:r>
        <w:t>Fecha hasta.</w:t>
      </w:r>
    </w:p>
    <w:p w:rsidR="00585359" w:rsidRDefault="00585359" w:rsidP="00585359">
      <w:pPr>
        <w:pStyle w:val="Prrafodelista"/>
        <w:numPr>
          <w:ilvl w:val="0"/>
          <w:numId w:val="25"/>
        </w:numPr>
        <w:jc w:val="both"/>
      </w:pPr>
      <w:r>
        <w:t>Tipo origen.</w:t>
      </w:r>
    </w:p>
    <w:p w:rsidR="00585359" w:rsidRDefault="00585359" w:rsidP="00585359">
      <w:pPr>
        <w:pStyle w:val="Prrafodelista"/>
        <w:numPr>
          <w:ilvl w:val="0"/>
          <w:numId w:val="25"/>
        </w:numPr>
        <w:jc w:val="both"/>
      </w:pPr>
      <w:r>
        <w:t>T</w:t>
      </w:r>
      <w:r w:rsidRPr="00585359">
        <w:t>ipificación</w:t>
      </w:r>
      <w:r>
        <w:t>.</w:t>
      </w:r>
    </w:p>
    <w:p w:rsidR="00585359" w:rsidRDefault="00585359" w:rsidP="00585359">
      <w:pPr>
        <w:pStyle w:val="Prrafodelista"/>
        <w:numPr>
          <w:ilvl w:val="0"/>
          <w:numId w:val="25"/>
        </w:numPr>
        <w:jc w:val="both"/>
      </w:pPr>
      <w:r>
        <w:t>Tipo de campaña.</w:t>
      </w:r>
    </w:p>
    <w:p w:rsidR="00585359" w:rsidRDefault="00585359" w:rsidP="00585359">
      <w:pPr>
        <w:pStyle w:val="Prrafodelista"/>
        <w:numPr>
          <w:ilvl w:val="0"/>
          <w:numId w:val="25"/>
        </w:numPr>
        <w:jc w:val="both"/>
      </w:pPr>
      <w:r>
        <w:t>Productos.</w:t>
      </w:r>
    </w:p>
    <w:p w:rsidR="00585359" w:rsidRPr="00585359" w:rsidRDefault="00585359" w:rsidP="00585359">
      <w:pPr>
        <w:pStyle w:val="Prrafodelista"/>
        <w:numPr>
          <w:ilvl w:val="0"/>
          <w:numId w:val="25"/>
        </w:numPr>
        <w:jc w:val="both"/>
      </w:pPr>
      <w:r>
        <w:t>C</w:t>
      </w:r>
      <w:r w:rsidRPr="00585359">
        <w:t>ampaña</w:t>
      </w:r>
      <w:r>
        <w:t>.</w:t>
      </w:r>
    </w:p>
    <w:p w:rsidR="00585359" w:rsidRPr="00585359" w:rsidRDefault="00585359" w:rsidP="00585359"/>
    <w:p w:rsidR="00604860" w:rsidRPr="00BC159F" w:rsidRDefault="00604860" w:rsidP="00242383">
      <w:pPr>
        <w:pStyle w:val="Ttulo1"/>
        <w:jc w:val="both"/>
      </w:pPr>
      <w:r w:rsidRPr="00BC159F">
        <w:t xml:space="preserve">Requerimientos </w:t>
      </w:r>
      <w:r>
        <w:t xml:space="preserve">No </w:t>
      </w:r>
      <w:r w:rsidRPr="00BC159F">
        <w:t>Funcionales</w:t>
      </w:r>
      <w:bookmarkEnd w:id="7"/>
    </w:p>
    <w:p w:rsidR="00AC7CB2" w:rsidRDefault="0015364B" w:rsidP="0015364B">
      <w:pPr>
        <w:ind w:firstLine="708"/>
        <w:jc w:val="both"/>
      </w:pPr>
      <w:r>
        <w:t>No Aplica, el sistema ya está implementado.</w:t>
      </w:r>
    </w:p>
    <w:p w:rsidR="00AF627D" w:rsidRPr="00BC159F" w:rsidRDefault="00BC159F" w:rsidP="00242383">
      <w:pPr>
        <w:pStyle w:val="Ttulo1"/>
        <w:jc w:val="both"/>
      </w:pPr>
      <w:bookmarkStart w:id="17" w:name="_Toc487616625"/>
      <w:r w:rsidRPr="00BC159F">
        <w:t>Requerimientos Funcionales</w:t>
      </w:r>
      <w:bookmarkEnd w:id="17"/>
    </w:p>
    <w:p w:rsidR="003A4421" w:rsidRDefault="00FE1EB9" w:rsidP="003A4421">
      <w:pPr>
        <w:ind w:left="708" w:firstLine="0"/>
        <w:jc w:val="both"/>
      </w:pPr>
      <w:r>
        <w:t>Se listan los siguientes requerimientos funcionales:</w:t>
      </w: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Agregar campaña de cualquier tipo: mora, telemarketing, promoción, Call Center –in y no socios.</w:t>
      </w:r>
    </w:p>
    <w:p w:rsidR="003A4421" w:rsidRDefault="003A4421" w:rsidP="00927DA4">
      <w:pPr>
        <w:pStyle w:val="Prrafodelista"/>
        <w:numPr>
          <w:ilvl w:val="1"/>
          <w:numId w:val="4"/>
        </w:numPr>
        <w:jc w:val="both"/>
      </w:pPr>
      <w:r>
        <w:t>Definir periodo de validez de campaña.</w:t>
      </w:r>
    </w:p>
    <w:p w:rsidR="003A4421" w:rsidRDefault="003A4421" w:rsidP="00927DA4">
      <w:pPr>
        <w:pStyle w:val="Prrafodelista"/>
        <w:numPr>
          <w:ilvl w:val="1"/>
          <w:numId w:val="4"/>
        </w:numPr>
        <w:jc w:val="both"/>
      </w:pPr>
      <w:r>
        <w:t>Permitir crear campañas de telemarketing especificando el tipo de producto: visa, seguro, préstamo galicia, etc.</w:t>
      </w:r>
    </w:p>
    <w:p w:rsidR="003A4421" w:rsidRDefault="003A4421" w:rsidP="00927DA4">
      <w:pPr>
        <w:pStyle w:val="Prrafodelista"/>
        <w:numPr>
          <w:ilvl w:val="1"/>
          <w:numId w:val="4"/>
        </w:numPr>
        <w:jc w:val="both"/>
      </w:pPr>
      <w:r>
        <w:t>Permitir crear campañas de Promoción según productos: Inactivos, web, plásticos.</w:t>
      </w:r>
    </w:p>
    <w:p w:rsidR="003A4421" w:rsidRDefault="003A4421" w:rsidP="00927DA4">
      <w:pPr>
        <w:pStyle w:val="Prrafodelista"/>
        <w:numPr>
          <w:ilvl w:val="1"/>
          <w:numId w:val="4"/>
        </w:numPr>
        <w:jc w:val="both"/>
      </w:pPr>
      <w:r>
        <w:t>Permitir crear campañas para clientes en mora según estado listin: Vencimiento, amarilla, capital, capital2, capital3.</w:t>
      </w:r>
    </w:p>
    <w:p w:rsidR="00EF51A0" w:rsidRDefault="00EF51A0" w:rsidP="00927DA4">
      <w:pPr>
        <w:pStyle w:val="Prrafodelista"/>
        <w:numPr>
          <w:ilvl w:val="1"/>
          <w:numId w:val="4"/>
        </w:numPr>
        <w:jc w:val="both"/>
      </w:pPr>
      <w:r>
        <w:t>Filtrar campaña No Socios.</w:t>
      </w:r>
    </w:p>
    <w:p w:rsidR="00EF51A0" w:rsidRDefault="00EF51A0" w:rsidP="00927DA4">
      <w:pPr>
        <w:pStyle w:val="Prrafodelista"/>
        <w:numPr>
          <w:ilvl w:val="1"/>
          <w:numId w:val="4"/>
        </w:numPr>
        <w:jc w:val="both"/>
      </w:pPr>
      <w:r>
        <w:lastRenderedPageBreak/>
        <w:t>Filtrar campaña Telemarketing.</w:t>
      </w:r>
    </w:p>
    <w:p w:rsidR="003A4421" w:rsidRDefault="003A4421" w:rsidP="003A4421">
      <w:pPr>
        <w:pStyle w:val="Prrafodelista"/>
        <w:ind w:left="1428" w:firstLine="0"/>
        <w:jc w:val="both"/>
      </w:pP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Modificar campaña</w:t>
      </w:r>
    </w:p>
    <w:p w:rsidR="003A4421" w:rsidRDefault="003A4421" w:rsidP="003A4421">
      <w:pPr>
        <w:pStyle w:val="Prrafodelista"/>
        <w:ind w:left="1428" w:firstLine="0"/>
        <w:jc w:val="both"/>
      </w:pPr>
      <w:r>
        <w:t>2.1 Modificar periodo de validez de campaña.</w:t>
      </w:r>
    </w:p>
    <w:p w:rsidR="003A4421" w:rsidRDefault="003A4421" w:rsidP="003A4421">
      <w:pPr>
        <w:pStyle w:val="Prrafodelista"/>
        <w:ind w:left="1428" w:firstLine="0"/>
        <w:jc w:val="both"/>
      </w:pP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Eliminar campaña.</w:t>
      </w:r>
    </w:p>
    <w:p w:rsidR="003A4421" w:rsidRDefault="003A4421" w:rsidP="003A4421">
      <w:pPr>
        <w:pStyle w:val="Prrafodelista"/>
        <w:ind w:left="1428" w:firstLine="0"/>
        <w:jc w:val="both"/>
      </w:pP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Segmentar campaña mora.</w:t>
      </w:r>
    </w:p>
    <w:p w:rsidR="003A4421" w:rsidRDefault="003A4421" w:rsidP="003A4421">
      <w:pPr>
        <w:pStyle w:val="Prrafodelista"/>
        <w:ind w:left="1428" w:firstLine="0"/>
        <w:jc w:val="both"/>
      </w:pPr>
      <w:r>
        <w:t>4.1 Segmentar por sucursal y por si posee o no plan de pago.</w:t>
      </w:r>
    </w:p>
    <w:p w:rsidR="003A4421" w:rsidRDefault="003A4421" w:rsidP="003A4421">
      <w:pPr>
        <w:pStyle w:val="Prrafodelista"/>
        <w:ind w:left="1428" w:firstLine="0"/>
        <w:jc w:val="both"/>
      </w:pPr>
    </w:p>
    <w:p w:rsidR="003A4421" w:rsidRDefault="003A4421" w:rsidP="003A4421">
      <w:pPr>
        <w:pStyle w:val="Prrafodelista"/>
      </w:pP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Segmentar campaña telemarketing.</w:t>
      </w:r>
    </w:p>
    <w:p w:rsidR="003A4421" w:rsidRDefault="003A4421" w:rsidP="003A4421">
      <w:pPr>
        <w:pStyle w:val="Prrafodelista"/>
        <w:ind w:left="1428" w:firstLine="0"/>
        <w:jc w:val="both"/>
      </w:pPr>
      <w:r>
        <w:t>5.1 Segmentar por sucursal, por rango de edades y por si el cliente posee o no resumen.</w:t>
      </w:r>
    </w:p>
    <w:p w:rsidR="003A4421" w:rsidRDefault="003A4421" w:rsidP="003A4421">
      <w:pPr>
        <w:pStyle w:val="Prrafodelista"/>
      </w:pP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Segmentar campaña no socios.</w:t>
      </w:r>
    </w:p>
    <w:p w:rsidR="003A4421" w:rsidRDefault="003A4421" w:rsidP="00A05843">
      <w:pPr>
        <w:pStyle w:val="Prrafodelista"/>
        <w:numPr>
          <w:ilvl w:val="1"/>
          <w:numId w:val="9"/>
        </w:numPr>
        <w:jc w:val="both"/>
      </w:pPr>
      <w:r>
        <w:t>Segmentar por cantidad de no socios.</w:t>
      </w:r>
    </w:p>
    <w:p w:rsidR="00CE5E80" w:rsidRDefault="00CE5E80" w:rsidP="00CE5E80">
      <w:pPr>
        <w:pStyle w:val="Prrafodelista"/>
        <w:ind w:left="1788" w:firstLine="0"/>
        <w:jc w:val="both"/>
      </w:pPr>
      <w:r>
        <w:t>Reglas:</w:t>
      </w:r>
    </w:p>
    <w:p w:rsidR="00CE5E80" w:rsidRDefault="00CE5E80" w:rsidP="00927DA4">
      <w:pPr>
        <w:pStyle w:val="Prrafodelista"/>
        <w:numPr>
          <w:ilvl w:val="0"/>
          <w:numId w:val="15"/>
        </w:numPr>
        <w:jc w:val="both"/>
      </w:pPr>
      <w:r>
        <w:t>La campaña debe estar vigente al momento de segmentarla. Por lo que Fecha Hasta &lt;= sysdate.</w:t>
      </w:r>
    </w:p>
    <w:p w:rsidR="003A4421" w:rsidRDefault="003A4421" w:rsidP="003A4421">
      <w:pPr>
        <w:pStyle w:val="Prrafodelista"/>
        <w:ind w:left="1428" w:firstLine="0"/>
        <w:jc w:val="both"/>
      </w:pP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Agregar mensajes para cualquier tipo de campaña excepto campaña NO SOCIOS.</w:t>
      </w: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Incluir clientes en lista negra, siempre y cuando no sea una campaña de MORA.</w:t>
      </w: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Consultar Mensajes por campaña.</w:t>
      </w:r>
    </w:p>
    <w:p w:rsidR="003A4421" w:rsidRDefault="003A4421" w:rsidP="00927DA4">
      <w:pPr>
        <w:pStyle w:val="Prrafodelista"/>
        <w:numPr>
          <w:ilvl w:val="0"/>
          <w:numId w:val="4"/>
        </w:numPr>
        <w:ind w:left="1428"/>
        <w:jc w:val="both"/>
      </w:pPr>
      <w:r>
        <w:t>Consultar aprobados.</w:t>
      </w:r>
    </w:p>
    <w:p w:rsidR="0054299B" w:rsidRDefault="0054299B" w:rsidP="00927DA4">
      <w:pPr>
        <w:pStyle w:val="Prrafodelista"/>
        <w:numPr>
          <w:ilvl w:val="0"/>
          <w:numId w:val="4"/>
        </w:numPr>
        <w:ind w:left="1428"/>
        <w:jc w:val="both"/>
      </w:pPr>
      <w:r>
        <w:t>Generar Predictivo para los segmentos definidos.</w:t>
      </w:r>
    </w:p>
    <w:p w:rsidR="001F1473" w:rsidRDefault="003A4421" w:rsidP="003A4421">
      <w:pPr>
        <w:ind w:left="708" w:firstLine="0"/>
        <w:jc w:val="both"/>
      </w:pPr>
      <w:r w:rsidRPr="00A221E2">
        <w:t xml:space="preserve"> </w:t>
      </w:r>
    </w:p>
    <w:p w:rsidR="00BB1A68" w:rsidRPr="00BC159F" w:rsidRDefault="00217907" w:rsidP="00242383">
      <w:pPr>
        <w:pStyle w:val="Ttulo1"/>
        <w:jc w:val="both"/>
      </w:pPr>
      <w:bookmarkStart w:id="18" w:name="_Toc487616626"/>
      <w:r>
        <w:t>Descripción Física del Sistema</w:t>
      </w:r>
      <w:bookmarkEnd w:id="18"/>
    </w:p>
    <w:p w:rsidR="003F49A9" w:rsidRDefault="00BA2835" w:rsidP="00AC3F01">
      <w:pPr>
        <w:pStyle w:val="Ttulo2"/>
      </w:pPr>
      <w:bookmarkStart w:id="19" w:name="_Toc487616627"/>
      <w:r>
        <w:t>Arquitectura</w:t>
      </w:r>
      <w:bookmarkEnd w:id="19"/>
    </w:p>
    <w:p w:rsidR="003F49A9" w:rsidRDefault="003F49A9" w:rsidP="00242383">
      <w:pPr>
        <w:ind w:left="708" w:firstLine="0"/>
        <w:jc w:val="both"/>
      </w:pPr>
    </w:p>
    <w:p w:rsidR="00A668C4" w:rsidRDefault="00063959" w:rsidP="00242383">
      <w:pPr>
        <w:ind w:left="708" w:firstLine="0"/>
        <w:jc w:val="both"/>
      </w:pPr>
      <w:r>
        <w:t>La arquitectura elegida para el desarrollo es la siguiente:</w:t>
      </w:r>
    </w:p>
    <w:p w:rsidR="00A668C4" w:rsidRDefault="00A668C4" w:rsidP="00242383">
      <w:pPr>
        <w:ind w:left="708" w:firstLine="0"/>
        <w:jc w:val="both"/>
      </w:pPr>
    </w:p>
    <w:p w:rsidR="0086577A" w:rsidRPr="00B65ED5" w:rsidRDefault="00E0647A" w:rsidP="00242383">
      <w:pPr>
        <w:pStyle w:val="Prrafodelista"/>
        <w:ind w:left="1068" w:firstLine="0"/>
        <w:jc w:val="both"/>
        <w:rPr>
          <w:rFonts w:cstheme="minorHAnsi"/>
          <w:lang w:val="es-ES"/>
        </w:rPr>
      </w:pPr>
      <w:r w:rsidRPr="00104007">
        <w:rPr>
          <w:rFonts w:cstheme="minorHAnsi"/>
          <w:noProof/>
          <w:lang w:eastAsia="es-AR" w:bidi="ar-SA"/>
        </w:rPr>
        <w:lastRenderedPageBreak/>
        <w:drawing>
          <wp:inline distT="0" distB="0" distL="0" distR="0" wp14:anchorId="7AFF4C84" wp14:editId="2F275D90">
            <wp:extent cx="4525949" cy="1843433"/>
            <wp:effectExtent l="0" t="0" r="27305" b="42545"/>
            <wp:docPr id="3" name="Diagrama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" r:lo="rId27" r:qs="rId28" r:cs="rId29"/>
              </a:graphicData>
            </a:graphic>
          </wp:inline>
        </w:drawing>
      </w:r>
    </w:p>
    <w:p w:rsidR="00D00F63" w:rsidRDefault="00D00F63" w:rsidP="00242383">
      <w:pPr>
        <w:pStyle w:val="Prrafodelista"/>
        <w:ind w:left="1068" w:firstLine="0"/>
        <w:jc w:val="both"/>
        <w:rPr>
          <w:rFonts w:cstheme="minorHAnsi"/>
          <w:lang w:val="es-ES"/>
        </w:rPr>
      </w:pPr>
    </w:p>
    <w:p w:rsidR="006377E4" w:rsidRDefault="00BA2835" w:rsidP="00AC3F01">
      <w:pPr>
        <w:pStyle w:val="Ttulo2"/>
      </w:pPr>
      <w:bookmarkStart w:id="20" w:name="_Toc487616628"/>
      <w:r>
        <w:t>Modelo Entidad Relación</w:t>
      </w:r>
      <w:bookmarkEnd w:id="20"/>
    </w:p>
    <w:p w:rsidR="006D3079" w:rsidRPr="006D3079" w:rsidRDefault="006D3079" w:rsidP="006D3079"/>
    <w:p w:rsidR="009962E8" w:rsidRDefault="00052032" w:rsidP="00D75040">
      <w:pPr>
        <w:ind w:firstLine="708"/>
        <w:jc w:val="both"/>
      </w:pPr>
      <w:r>
        <w:object w:dxaOrig="16545" w:dyaOrig="11595">
          <v:shape id="_x0000_i1223" type="#_x0000_t75" style="width:417.85pt;height:292.6pt" o:ole="">
            <v:imagedata r:id="rId31" o:title=""/>
          </v:shape>
          <o:OLEObject Type="Embed" ProgID="Visio.Drawing.15" ShapeID="_x0000_i1223" DrawAspect="Content" ObjectID="_1566810011" r:id="rId32"/>
        </w:object>
      </w:r>
    </w:p>
    <w:p w:rsidR="00AF2AC7" w:rsidRDefault="00AF2AC7" w:rsidP="00D75040">
      <w:pPr>
        <w:ind w:firstLine="708"/>
        <w:jc w:val="both"/>
      </w:pPr>
    </w:p>
    <w:p w:rsidR="00AF2AC7" w:rsidRDefault="00AF2AC7" w:rsidP="00D75040">
      <w:pPr>
        <w:ind w:firstLine="708"/>
        <w:jc w:val="both"/>
        <w:rPr>
          <w:b/>
        </w:rPr>
      </w:pPr>
    </w:p>
    <w:p w:rsidR="00107C89" w:rsidRDefault="006D3079" w:rsidP="00AC3F01">
      <w:pPr>
        <w:pStyle w:val="Ttulo2"/>
      </w:pPr>
      <w:bookmarkStart w:id="21" w:name="_Toc487616629"/>
      <w:r>
        <w:t>E</w:t>
      </w:r>
      <w:r w:rsidR="00BA2835">
        <w:t>ntidades</w:t>
      </w:r>
      <w:bookmarkEnd w:id="21"/>
      <w:r w:rsidR="00BA2835">
        <w:t xml:space="preserve"> </w:t>
      </w:r>
    </w:p>
    <w:p w:rsidR="006D3079" w:rsidRPr="006D3079" w:rsidRDefault="006D3079" w:rsidP="006D3079"/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b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CAMPANIA_BASE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:</w:t>
      </w: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Base Clientes de la campaña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.</w:t>
      </w:r>
    </w:p>
    <w:p w:rsidR="008A33EC" w:rsidRPr="008A33EC" w:rsidRDefault="008A33EC" w:rsidP="00AA72FE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CAMPANIAS: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 xml:space="preserve">Maestro de </w:t>
      </w:r>
      <w:r>
        <w:rPr>
          <w:rFonts w:ascii="Courier" w:hAnsi="Courier" w:cs="Courier"/>
          <w:sz w:val="20"/>
          <w:szCs w:val="20"/>
          <w:highlight w:val="white"/>
          <w:lang w:bidi="ar-SA"/>
        </w:rPr>
        <w:t>Campaña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s.</w:t>
      </w:r>
    </w:p>
    <w:p w:rsidR="008A33EC" w:rsidRPr="008A33EC" w:rsidRDefault="008A33EC" w:rsidP="00735B5A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b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lastRenderedPageBreak/>
        <w:t xml:space="preserve">CAMPANIAS_SEGMENTACION: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Segmentación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 xml:space="preserve"> de </w:t>
      </w:r>
      <w:r>
        <w:rPr>
          <w:rFonts w:ascii="Courier" w:hAnsi="Courier" w:cs="Courier"/>
          <w:sz w:val="20"/>
          <w:szCs w:val="20"/>
          <w:highlight w:val="white"/>
          <w:lang w:bidi="ar-SA"/>
        </w:rPr>
        <w:t>campaña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s</w:t>
      </w: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.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CAMPANIAS_SEGMENTACION_BASE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: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Base de Clientes segmentado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.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LISTA_NEGRA</w:t>
      </w: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_TELEFONOS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: Maestro de Lista Negra de Teléfonos.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TELEFONOS_NO_LLAME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: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Maestro de teléfonos no llame.</w:t>
      </w:r>
    </w:p>
    <w:p w:rsidR="003B57D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RELACION_MENSAJE_CAMPANIA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: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Relación mensaje y campaña</w:t>
      </w:r>
      <w:r>
        <w:rPr>
          <w:rFonts w:ascii="Courier" w:hAnsi="Courier" w:cs="Courier"/>
          <w:sz w:val="20"/>
          <w:szCs w:val="20"/>
          <w:highlight w:val="white"/>
          <w:lang w:bidi="ar-SA"/>
        </w:rPr>
        <w:t>.</w:t>
      </w:r>
    </w:p>
    <w:p w:rsidR="00052032" w:rsidRDefault="00052032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MENP001M:</w:t>
      </w:r>
      <w:r>
        <w:rPr>
          <w:rFonts w:ascii="Courier" w:hAnsi="Courier" w:cs="Courier"/>
          <w:sz w:val="20"/>
          <w:szCs w:val="20"/>
          <w:highlight w:val="white"/>
          <w:lang w:bidi="ar-SA"/>
        </w:rPr>
        <w:t xml:space="preserve"> Cabecera de Mensajes.</w:t>
      </w:r>
    </w:p>
    <w:p w:rsidR="00052032" w:rsidRPr="008A33EC" w:rsidRDefault="00052032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MENP002M:</w:t>
      </w:r>
      <w:r>
        <w:rPr>
          <w:rFonts w:ascii="Courier" w:hAnsi="Courier" w:cs="Courier"/>
          <w:sz w:val="20"/>
          <w:szCs w:val="20"/>
          <w:highlight w:val="white"/>
          <w:lang w:bidi="ar-SA"/>
        </w:rPr>
        <w:t xml:space="preserve"> Detalle de Mensajes.</w:t>
      </w:r>
      <w:bookmarkStart w:id="22" w:name="_GoBack"/>
      <w:bookmarkEnd w:id="22"/>
    </w:p>
    <w:p w:rsidR="008A33EC" w:rsidRPr="008A33EC" w:rsidRDefault="008A33EC" w:rsidP="008A33EC">
      <w:pPr>
        <w:pStyle w:val="Prrafodelista"/>
        <w:ind w:left="2508" w:firstLine="0"/>
        <w:jc w:val="both"/>
        <w:rPr>
          <w:rFonts w:ascii="Courier" w:hAnsi="Courier" w:cs="Courier"/>
          <w:color w:val="0000FF"/>
          <w:sz w:val="20"/>
          <w:szCs w:val="20"/>
          <w:lang w:bidi="ar-SA"/>
        </w:rPr>
      </w:pPr>
    </w:p>
    <w:p w:rsidR="008A33EC" w:rsidRPr="008A33EC" w:rsidRDefault="008A33EC" w:rsidP="008A33EC">
      <w:pPr>
        <w:pStyle w:val="Ttulo2"/>
      </w:pPr>
      <w:r>
        <w:t>Entidades Complementarias: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b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PARAMETROS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: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Parámetros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 xml:space="preserve"> de sistemas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.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CONSULTA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:</w:t>
      </w: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Registra las consultas de búsqueda de los datos</w:t>
      </w:r>
      <w:r>
        <w:rPr>
          <w:rFonts w:ascii="Courier" w:hAnsi="Courier" w:cs="Courier"/>
          <w:sz w:val="20"/>
          <w:szCs w:val="20"/>
          <w:highlight w:val="white"/>
          <w:lang w:bidi="ar-SA"/>
        </w:rPr>
        <w:t>.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MVENDTN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:</w:t>
      </w: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M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aestros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 xml:space="preserve">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de colaboradores de la</w:t>
      </w:r>
      <w:r>
        <w:rPr>
          <w:rFonts w:ascii="Courier" w:hAnsi="Courier" w:cs="Courier"/>
          <w:sz w:val="20"/>
          <w:szCs w:val="20"/>
          <w:highlight w:val="white"/>
          <w:lang w:bidi="ar-SA"/>
        </w:rPr>
        <w:t xml:space="preserve">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organización.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b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MTARJE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:</w:t>
      </w: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Maestro de clientes titulares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.</w:t>
      </w:r>
    </w:p>
    <w:p w:rsidR="008A33EC" w:rsidRPr="008A33EC" w:rsidRDefault="008A33EC" w:rsidP="008A33EC">
      <w:pPr>
        <w:pStyle w:val="Prrafodelista"/>
        <w:numPr>
          <w:ilvl w:val="0"/>
          <w:numId w:val="15"/>
        </w:numPr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rPr>
          <w:rFonts w:ascii="Courier" w:hAnsi="Courier" w:cs="Courier"/>
          <w:sz w:val="20"/>
          <w:szCs w:val="20"/>
          <w:highlight w:val="white"/>
          <w:lang w:bidi="ar-SA"/>
        </w:rPr>
      </w:pP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>PARP011M</w:t>
      </w:r>
      <w:r>
        <w:rPr>
          <w:rFonts w:ascii="Courier" w:hAnsi="Courier" w:cs="Courier"/>
          <w:b/>
          <w:sz w:val="20"/>
          <w:szCs w:val="20"/>
          <w:highlight w:val="white"/>
          <w:lang w:bidi="ar-SA"/>
        </w:rPr>
        <w:t>:</w:t>
      </w:r>
      <w:r w:rsidRPr="008A33EC">
        <w:rPr>
          <w:rFonts w:ascii="Courier" w:hAnsi="Courier" w:cs="Courier"/>
          <w:b/>
          <w:sz w:val="20"/>
          <w:szCs w:val="20"/>
          <w:highlight w:val="white"/>
          <w:lang w:bidi="ar-SA"/>
        </w:rPr>
        <w:t xml:space="preserve">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 xml:space="preserve">Maestro de tipos de </w:t>
      </w:r>
      <w:r w:rsidRPr="008A33EC">
        <w:rPr>
          <w:rFonts w:ascii="Courier" w:hAnsi="Courier" w:cs="Courier"/>
          <w:sz w:val="20"/>
          <w:szCs w:val="20"/>
          <w:highlight w:val="white"/>
          <w:lang w:bidi="ar-SA"/>
        </w:rPr>
        <w:t>teléfonos.</w:t>
      </w:r>
    </w:p>
    <w:p w:rsidR="008A33EC" w:rsidRPr="008A33EC" w:rsidRDefault="008A33EC" w:rsidP="008A33EC">
      <w:pPr>
        <w:autoSpaceDE w:val="0"/>
        <w:autoSpaceDN w:val="0"/>
        <w:adjustRightInd w:val="0"/>
        <w:ind w:firstLine="0"/>
        <w:rPr>
          <w:rFonts w:ascii="Courier" w:hAnsi="Courier" w:cs="Courier"/>
          <w:b/>
          <w:sz w:val="20"/>
          <w:szCs w:val="20"/>
          <w:highlight w:val="white"/>
          <w:lang w:bidi="ar-SA"/>
        </w:rPr>
      </w:pPr>
    </w:p>
    <w:p w:rsidR="008A33EC" w:rsidRPr="008A33EC" w:rsidRDefault="008A33EC" w:rsidP="008A33EC">
      <w:pPr>
        <w:pStyle w:val="Prrafodelista"/>
        <w:tabs>
          <w:tab w:val="left" w:pos="300"/>
          <w:tab w:val="left" w:pos="600"/>
          <w:tab w:val="left" w:pos="900"/>
          <w:tab w:val="left" w:pos="1200"/>
          <w:tab w:val="left" w:pos="1500"/>
          <w:tab w:val="left" w:pos="1800"/>
          <w:tab w:val="left" w:pos="2100"/>
          <w:tab w:val="left" w:pos="2400"/>
          <w:tab w:val="left" w:pos="2700"/>
          <w:tab w:val="left" w:pos="3000"/>
          <w:tab w:val="left" w:pos="3300"/>
          <w:tab w:val="left" w:pos="3600"/>
          <w:tab w:val="left" w:pos="3900"/>
          <w:tab w:val="left" w:pos="4200"/>
          <w:tab w:val="left" w:pos="4500"/>
          <w:tab w:val="left" w:pos="4800"/>
          <w:tab w:val="left" w:pos="5100"/>
          <w:tab w:val="left" w:pos="5400"/>
          <w:tab w:val="left" w:pos="5700"/>
          <w:tab w:val="left" w:pos="6000"/>
          <w:tab w:val="left" w:pos="6300"/>
          <w:tab w:val="left" w:pos="6600"/>
          <w:tab w:val="left" w:pos="6900"/>
          <w:tab w:val="left" w:pos="7200"/>
          <w:tab w:val="left" w:pos="7500"/>
          <w:tab w:val="left" w:pos="7800"/>
          <w:tab w:val="left" w:pos="8100"/>
          <w:tab w:val="left" w:pos="8400"/>
          <w:tab w:val="left" w:pos="8700"/>
          <w:tab w:val="left" w:pos="9000"/>
          <w:tab w:val="left" w:pos="9300"/>
          <w:tab w:val="left" w:pos="9600"/>
        </w:tabs>
        <w:autoSpaceDE w:val="0"/>
        <w:autoSpaceDN w:val="0"/>
        <w:adjustRightInd w:val="0"/>
        <w:ind w:left="2508" w:firstLine="0"/>
        <w:rPr>
          <w:rFonts w:ascii="Courier" w:hAnsi="Courier" w:cs="Courier"/>
          <w:color w:val="0000FF"/>
          <w:sz w:val="20"/>
          <w:szCs w:val="20"/>
          <w:highlight w:val="white"/>
          <w:lang w:bidi="ar-SA"/>
        </w:rPr>
      </w:pPr>
    </w:p>
    <w:p w:rsidR="008A33EC" w:rsidRPr="008A33EC" w:rsidRDefault="008A33EC" w:rsidP="008A33EC">
      <w:pPr>
        <w:pStyle w:val="Prrafodelista"/>
        <w:ind w:left="2508" w:firstLine="0"/>
        <w:jc w:val="both"/>
        <w:rPr>
          <w:b/>
        </w:rPr>
      </w:pPr>
    </w:p>
    <w:p w:rsidR="00730664" w:rsidRDefault="000A6B26" w:rsidP="000A6B26">
      <w:pPr>
        <w:pStyle w:val="Ttulo2"/>
      </w:pPr>
      <w:bookmarkStart w:id="23" w:name="_Toc487616630"/>
      <w:r w:rsidRPr="000A6B26">
        <w:t>Listado De Casos De Uso</w:t>
      </w:r>
      <w:bookmarkEnd w:id="23"/>
    </w:p>
    <w:p w:rsidR="00114747" w:rsidRDefault="003720D1" w:rsidP="00242383">
      <w:pPr>
        <w:pStyle w:val="Prrafodelista"/>
        <w:ind w:left="1080" w:firstLine="0"/>
        <w:jc w:val="both"/>
      </w:pPr>
      <w:r>
        <w:t>Ver memoria conceptual.</w:t>
      </w:r>
    </w:p>
    <w:p w:rsidR="009B72C4" w:rsidRDefault="009B72C4" w:rsidP="00242383">
      <w:pPr>
        <w:jc w:val="both"/>
      </w:pPr>
    </w:p>
    <w:p w:rsidR="009B72C4" w:rsidRPr="007738BD" w:rsidRDefault="009B72C4" w:rsidP="00242383">
      <w:pPr>
        <w:jc w:val="both"/>
      </w:pPr>
    </w:p>
    <w:p w:rsidR="00313595" w:rsidRPr="009B72C4" w:rsidRDefault="00313595" w:rsidP="00242383">
      <w:pPr>
        <w:ind w:firstLine="0"/>
        <w:jc w:val="both"/>
        <w:rPr>
          <w:rFonts w:cstheme="minorHAnsi"/>
          <w:lang w:val="es-ES"/>
        </w:rPr>
      </w:pPr>
    </w:p>
    <w:sectPr w:rsidR="00313595" w:rsidRPr="009B72C4" w:rsidSect="00C37DB9">
      <w:headerReference w:type="default" r:id="rId33"/>
      <w:footerReference w:type="default" r:id="rId34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4387" w:rsidRDefault="00D34387" w:rsidP="00B51753">
      <w:r>
        <w:separator/>
      </w:r>
    </w:p>
  </w:endnote>
  <w:endnote w:type="continuationSeparator" w:id="0">
    <w:p w:rsidR="00D34387" w:rsidRDefault="00D34387" w:rsidP="00B517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057080"/>
      <w:docPartObj>
        <w:docPartGallery w:val="Page Numbers (Bottom of Page)"/>
        <w:docPartUnique/>
      </w:docPartObj>
    </w:sdtPr>
    <w:sdtEndPr/>
    <w:sdtContent>
      <w:sdt>
        <w:sdtPr>
          <w:id w:val="216747587"/>
          <w:docPartObj>
            <w:docPartGallery w:val="Page Numbers (Top of Page)"/>
            <w:docPartUnique/>
          </w:docPartObj>
        </w:sdtPr>
        <w:sdtEndPr/>
        <w:sdtContent>
          <w:p w:rsidR="00D34387" w:rsidRPr="006139C7" w:rsidRDefault="00D34387">
            <w:pPr>
              <w:pStyle w:val="Piedepgina"/>
              <w:jc w:val="right"/>
            </w:pPr>
          </w:p>
          <w:tbl>
            <w:tblPr>
              <w:tblStyle w:val="Tablaconcuadrcula"/>
              <w:tblW w:w="0" w:type="auto"/>
              <w:tblBorders>
                <w:top w:val="single" w:sz="4" w:space="0" w:color="808080" w:themeColor="background1" w:themeShade="80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838"/>
            </w:tblGrid>
            <w:tr w:rsidR="00D34387" w:rsidTr="00237BD4">
              <w:tc>
                <w:tcPr>
                  <w:tcW w:w="8978" w:type="dxa"/>
                </w:tcPr>
                <w:p w:rsidR="00D34387" w:rsidRDefault="00D34387">
                  <w:pPr>
                    <w:pStyle w:val="Piedepgina"/>
                    <w:ind w:firstLine="0"/>
                    <w:jc w:val="right"/>
                  </w:pPr>
                  <w:r w:rsidRPr="006139C7">
                    <w:rPr>
                      <w:sz w:val="20"/>
                      <w:szCs w:val="20"/>
                    </w:rPr>
                    <w:t>Página</w:t>
                  </w:r>
                  <w:r w:rsidRPr="00EA25CB">
                    <w:rPr>
                      <w:sz w:val="20"/>
                      <w:szCs w:val="20"/>
                    </w:rPr>
                    <w:t xml:space="preserve"> </w:t>
                  </w:r>
                  <w:r w:rsidR="004674F3" w:rsidRPr="00EA25CB">
                    <w:rPr>
                      <w:sz w:val="20"/>
                      <w:szCs w:val="20"/>
                    </w:rPr>
                    <w:fldChar w:fldCharType="begin"/>
                  </w:r>
                  <w:r w:rsidRPr="00EA25CB">
                    <w:rPr>
                      <w:sz w:val="20"/>
                      <w:szCs w:val="20"/>
                    </w:rPr>
                    <w:instrText>PAGE</w:instrText>
                  </w:r>
                  <w:r w:rsidR="004674F3" w:rsidRPr="00EA25CB">
                    <w:rPr>
                      <w:sz w:val="20"/>
                      <w:szCs w:val="20"/>
                    </w:rPr>
                    <w:fldChar w:fldCharType="separate"/>
                  </w:r>
                  <w:r w:rsidR="00052032">
                    <w:rPr>
                      <w:noProof/>
                      <w:sz w:val="20"/>
                      <w:szCs w:val="20"/>
                    </w:rPr>
                    <w:t>20</w:t>
                  </w:r>
                  <w:r w:rsidR="004674F3" w:rsidRPr="00EA25CB">
                    <w:rPr>
                      <w:sz w:val="20"/>
                      <w:szCs w:val="20"/>
                    </w:rPr>
                    <w:fldChar w:fldCharType="end"/>
                  </w:r>
                  <w:r w:rsidRPr="00EA25CB">
                    <w:rPr>
                      <w:sz w:val="20"/>
                      <w:szCs w:val="20"/>
                    </w:rPr>
                    <w:t xml:space="preserve"> de </w:t>
                  </w:r>
                  <w:r w:rsidR="004674F3" w:rsidRPr="00EA25CB">
                    <w:rPr>
                      <w:sz w:val="20"/>
                      <w:szCs w:val="20"/>
                    </w:rPr>
                    <w:fldChar w:fldCharType="begin"/>
                  </w:r>
                  <w:r w:rsidRPr="00EA25CB">
                    <w:rPr>
                      <w:sz w:val="20"/>
                      <w:szCs w:val="20"/>
                    </w:rPr>
                    <w:instrText>NUMPAGES</w:instrText>
                  </w:r>
                  <w:r w:rsidR="004674F3" w:rsidRPr="00EA25CB">
                    <w:rPr>
                      <w:sz w:val="20"/>
                      <w:szCs w:val="20"/>
                    </w:rPr>
                    <w:fldChar w:fldCharType="separate"/>
                  </w:r>
                  <w:r w:rsidR="00052032">
                    <w:rPr>
                      <w:noProof/>
                      <w:sz w:val="20"/>
                      <w:szCs w:val="20"/>
                    </w:rPr>
                    <w:t>21</w:t>
                  </w:r>
                  <w:r w:rsidR="004674F3" w:rsidRPr="00EA25CB">
                    <w:rPr>
                      <w:sz w:val="20"/>
                      <w:szCs w:val="20"/>
                    </w:rPr>
                    <w:fldChar w:fldCharType="end"/>
                  </w:r>
                </w:p>
              </w:tc>
            </w:tr>
          </w:tbl>
          <w:p w:rsidR="00D34387" w:rsidRDefault="00052032" w:rsidP="00237BD4">
            <w:pPr>
              <w:pStyle w:val="Piedepgina"/>
              <w:ind w:firstLine="0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4387" w:rsidRDefault="00D34387" w:rsidP="00B51753">
      <w:r>
        <w:separator/>
      </w:r>
    </w:p>
  </w:footnote>
  <w:footnote w:type="continuationSeparator" w:id="0">
    <w:p w:rsidR="00D34387" w:rsidRDefault="00D34387" w:rsidP="00B517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single" w:sz="4" w:space="0" w:color="7F7F7F" w:themeColor="text1" w:themeTint="8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415"/>
      <w:gridCol w:w="4423"/>
    </w:tblGrid>
    <w:tr w:rsidR="00D34387" w:rsidTr="00E74CE4">
      <w:tc>
        <w:tcPr>
          <w:tcW w:w="4489" w:type="dxa"/>
        </w:tcPr>
        <w:p w:rsidR="00D34387" w:rsidRDefault="00635445" w:rsidP="00C420C3">
          <w:pPr>
            <w:pStyle w:val="Encabezado"/>
            <w:ind w:firstLine="0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Título: M. Descriptiva </w:t>
          </w:r>
          <w:r w:rsidR="001109C0">
            <w:rPr>
              <w:sz w:val="20"/>
              <w:szCs w:val="20"/>
            </w:rPr>
            <w:t xml:space="preserve">Sistema de  Administración de </w:t>
          </w:r>
          <w:r>
            <w:rPr>
              <w:sz w:val="20"/>
              <w:szCs w:val="20"/>
            </w:rPr>
            <w:t>Campaña</w:t>
          </w:r>
        </w:p>
        <w:p w:rsidR="00D34387" w:rsidRPr="00EC3FC7" w:rsidRDefault="00D34387" w:rsidP="00C420C3">
          <w:pPr>
            <w:pStyle w:val="Encabezado"/>
            <w:ind w:firstLine="0"/>
            <w:rPr>
              <w:sz w:val="20"/>
              <w:szCs w:val="20"/>
            </w:rPr>
          </w:pPr>
          <w:r w:rsidRPr="00EC3FC7">
            <w:rPr>
              <w:sz w:val="20"/>
              <w:szCs w:val="20"/>
            </w:rPr>
            <w:t>Sector: Desarrollo de Sistemas</w:t>
          </w:r>
        </w:p>
      </w:tc>
      <w:tc>
        <w:tcPr>
          <w:tcW w:w="4489" w:type="dxa"/>
          <w:vMerge w:val="restart"/>
        </w:tcPr>
        <w:p w:rsidR="00D34387" w:rsidRDefault="00D34387" w:rsidP="00B51753">
          <w:pPr>
            <w:pStyle w:val="Encabezado"/>
            <w:ind w:firstLine="0"/>
            <w:jc w:val="right"/>
          </w:pPr>
          <w:r>
            <w:object w:dxaOrig="2325" w:dyaOrig="123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79.3pt;height:43.65pt" o:ole="">
                <v:imagedata r:id="rId1" o:title=""/>
              </v:shape>
              <o:OLEObject Type="Embed" ProgID="PBrush" ShapeID="_x0000_i1028" DrawAspect="Content" ObjectID="_1566810012" r:id="rId2"/>
            </w:object>
          </w:r>
        </w:p>
      </w:tc>
    </w:tr>
    <w:tr w:rsidR="00D34387" w:rsidTr="00E74CE4">
      <w:tc>
        <w:tcPr>
          <w:tcW w:w="4489" w:type="dxa"/>
        </w:tcPr>
        <w:p w:rsidR="00D34387" w:rsidRPr="00EC3FC7" w:rsidRDefault="00D34387">
          <w:pPr>
            <w:pStyle w:val="Encabezado"/>
            <w:ind w:firstLine="0"/>
            <w:rPr>
              <w:sz w:val="20"/>
              <w:szCs w:val="20"/>
            </w:rPr>
          </w:pPr>
          <w:r w:rsidRPr="00EC3FC7">
            <w:rPr>
              <w:sz w:val="20"/>
              <w:szCs w:val="20"/>
            </w:rPr>
            <w:t>Autor: Alejandro Cabrera</w:t>
          </w:r>
        </w:p>
      </w:tc>
      <w:tc>
        <w:tcPr>
          <w:tcW w:w="4489" w:type="dxa"/>
          <w:vMerge/>
        </w:tcPr>
        <w:p w:rsidR="00D34387" w:rsidRDefault="00D34387">
          <w:pPr>
            <w:pStyle w:val="Encabezado"/>
            <w:ind w:firstLine="0"/>
          </w:pPr>
        </w:p>
      </w:tc>
    </w:tr>
  </w:tbl>
  <w:p w:rsidR="00D34387" w:rsidRPr="00B51753" w:rsidRDefault="00D34387" w:rsidP="00B5175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2541F"/>
    <w:multiLevelType w:val="hybridMultilevel"/>
    <w:tmpl w:val="CB226AB0"/>
    <w:lvl w:ilvl="0" w:tplc="2C0A0001">
      <w:start w:val="1"/>
      <w:numFmt w:val="bullet"/>
      <w:lvlText w:val=""/>
      <w:lvlJc w:val="left"/>
      <w:pPr>
        <w:ind w:left="7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8" w:hanging="360"/>
      </w:pPr>
      <w:rPr>
        <w:rFonts w:ascii="Wingdings" w:hAnsi="Wingdings" w:hint="default"/>
      </w:rPr>
    </w:lvl>
  </w:abstractNum>
  <w:abstractNum w:abstractNumId="1">
    <w:nsid w:val="0E26701E"/>
    <w:multiLevelType w:val="multilevel"/>
    <w:tmpl w:val="389E98D2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3"/>
      <w:numFmt w:val="decimal"/>
      <w:isLgl/>
      <w:lvlText w:val="%1.%2."/>
      <w:lvlJc w:val="left"/>
      <w:pPr>
        <w:ind w:left="178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0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5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1800"/>
      </w:pPr>
      <w:rPr>
        <w:rFonts w:hint="default"/>
      </w:rPr>
    </w:lvl>
  </w:abstractNum>
  <w:abstractNum w:abstractNumId="2">
    <w:nsid w:val="0FB3701A"/>
    <w:multiLevelType w:val="hybridMultilevel"/>
    <w:tmpl w:val="BCA0C8D2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10C45BAA"/>
    <w:multiLevelType w:val="multilevel"/>
    <w:tmpl w:val="42B69C10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1"/>
      <w:numFmt w:val="decimal"/>
      <w:isLgl/>
      <w:lvlText w:val="%1.%2"/>
      <w:lvlJc w:val="left"/>
      <w:pPr>
        <w:ind w:left="178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440"/>
      </w:pPr>
      <w:rPr>
        <w:rFonts w:hint="default"/>
      </w:rPr>
    </w:lvl>
  </w:abstractNum>
  <w:abstractNum w:abstractNumId="4">
    <w:nsid w:val="180650EF"/>
    <w:multiLevelType w:val="hybridMultilevel"/>
    <w:tmpl w:val="6DC0CDE8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1A6678E4"/>
    <w:multiLevelType w:val="multilevel"/>
    <w:tmpl w:val="1CCE593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9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344" w:hanging="1800"/>
      </w:pPr>
      <w:rPr>
        <w:rFonts w:hint="default"/>
      </w:rPr>
    </w:lvl>
  </w:abstractNum>
  <w:abstractNum w:abstractNumId="6">
    <w:nsid w:val="1CE40A31"/>
    <w:multiLevelType w:val="multilevel"/>
    <w:tmpl w:val="6854F3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64" w:hanging="1800"/>
      </w:pPr>
      <w:rPr>
        <w:rFonts w:hint="default"/>
      </w:rPr>
    </w:lvl>
  </w:abstractNum>
  <w:abstractNum w:abstractNumId="7">
    <w:nsid w:val="20D71CDC"/>
    <w:multiLevelType w:val="multilevel"/>
    <w:tmpl w:val="4D7AA1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983" w:hanging="360"/>
      </w:pPr>
    </w:lvl>
    <w:lvl w:ilvl="2">
      <w:start w:val="1"/>
      <w:numFmt w:val="decimal"/>
      <w:isLgl/>
      <w:lvlText w:val="%1.%2.%3."/>
      <w:lvlJc w:val="left"/>
      <w:pPr>
        <w:ind w:left="3606" w:hanging="720"/>
      </w:pPr>
    </w:lvl>
    <w:lvl w:ilvl="3">
      <w:start w:val="1"/>
      <w:numFmt w:val="decimal"/>
      <w:isLgl/>
      <w:lvlText w:val="%1.%2.%3.%4."/>
      <w:lvlJc w:val="left"/>
      <w:pPr>
        <w:ind w:left="4869" w:hanging="720"/>
      </w:pPr>
    </w:lvl>
    <w:lvl w:ilvl="4">
      <w:start w:val="1"/>
      <w:numFmt w:val="decimal"/>
      <w:isLgl/>
      <w:lvlText w:val="%1.%2.%3.%4.%5."/>
      <w:lvlJc w:val="left"/>
      <w:pPr>
        <w:ind w:left="6492" w:hanging="1080"/>
      </w:pPr>
    </w:lvl>
    <w:lvl w:ilvl="5">
      <w:start w:val="1"/>
      <w:numFmt w:val="decimal"/>
      <w:isLgl/>
      <w:lvlText w:val="%1.%2.%3.%4.%5.%6."/>
      <w:lvlJc w:val="left"/>
      <w:pPr>
        <w:ind w:left="7755" w:hanging="1080"/>
      </w:pPr>
    </w:lvl>
    <w:lvl w:ilvl="6">
      <w:start w:val="1"/>
      <w:numFmt w:val="decimal"/>
      <w:isLgl/>
      <w:lvlText w:val="%1.%2.%3.%4.%5.%6.%7."/>
      <w:lvlJc w:val="left"/>
      <w:pPr>
        <w:ind w:left="9378" w:hanging="1440"/>
      </w:pPr>
    </w:lvl>
    <w:lvl w:ilvl="7">
      <w:start w:val="1"/>
      <w:numFmt w:val="decimal"/>
      <w:isLgl/>
      <w:lvlText w:val="%1.%2.%3.%4.%5.%6.%7.%8."/>
      <w:lvlJc w:val="left"/>
      <w:pPr>
        <w:ind w:left="10641" w:hanging="1440"/>
      </w:pPr>
    </w:lvl>
    <w:lvl w:ilvl="8">
      <w:start w:val="1"/>
      <w:numFmt w:val="decimal"/>
      <w:isLgl/>
      <w:lvlText w:val="%1.%2.%3.%4.%5.%6.%7.%8.%9."/>
      <w:lvlJc w:val="left"/>
      <w:pPr>
        <w:ind w:left="12264" w:hanging="1800"/>
      </w:pPr>
    </w:lvl>
  </w:abstractNum>
  <w:abstractNum w:abstractNumId="8">
    <w:nsid w:val="25392232"/>
    <w:multiLevelType w:val="hybridMultilevel"/>
    <w:tmpl w:val="F9E8ECDC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27EF2A6E"/>
    <w:multiLevelType w:val="hybridMultilevel"/>
    <w:tmpl w:val="E6641E94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281741A9"/>
    <w:multiLevelType w:val="hybridMultilevel"/>
    <w:tmpl w:val="691CB0B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A761CDF"/>
    <w:multiLevelType w:val="hybridMultilevel"/>
    <w:tmpl w:val="B61605B2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DB44CE"/>
    <w:multiLevelType w:val="hybridMultilevel"/>
    <w:tmpl w:val="D0781A1C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368970BD"/>
    <w:multiLevelType w:val="hybridMultilevel"/>
    <w:tmpl w:val="80C69F30"/>
    <w:lvl w:ilvl="0" w:tplc="BB3435E4">
      <w:start w:val="1"/>
      <w:numFmt w:val="upperRoman"/>
      <w:pStyle w:val="Ttulo1"/>
      <w:lvlText w:val="%1."/>
      <w:lvlJc w:val="righ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6E105A"/>
    <w:multiLevelType w:val="multilevel"/>
    <w:tmpl w:val="DBC2481C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1"/>
      <w:numFmt w:val="decimal"/>
      <w:isLgl/>
      <w:lvlText w:val="%2."/>
      <w:lvlJc w:val="left"/>
      <w:pPr>
        <w:ind w:left="1788" w:hanging="360"/>
      </w:pPr>
      <w:rPr>
        <w:rFonts w:ascii="Arial" w:eastAsiaTheme="minorEastAsia" w:hAnsi="Arial" w:cs="Arial"/>
      </w:rPr>
    </w:lvl>
    <w:lvl w:ilvl="2">
      <w:start w:val="1"/>
      <w:numFmt w:val="decimal"/>
      <w:isLgl/>
      <w:lvlText w:val="%1.%2.%3"/>
      <w:lvlJc w:val="left"/>
      <w:pPr>
        <w:ind w:left="250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440"/>
      </w:pPr>
      <w:rPr>
        <w:rFonts w:hint="default"/>
      </w:rPr>
    </w:lvl>
  </w:abstractNum>
  <w:abstractNum w:abstractNumId="15">
    <w:nsid w:val="3D760AAA"/>
    <w:multiLevelType w:val="hybridMultilevel"/>
    <w:tmpl w:val="509617FE"/>
    <w:lvl w:ilvl="0" w:tplc="2C0A000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16">
    <w:nsid w:val="3EC54B81"/>
    <w:multiLevelType w:val="hybridMultilevel"/>
    <w:tmpl w:val="C1403B18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41AF130D"/>
    <w:multiLevelType w:val="hybridMultilevel"/>
    <w:tmpl w:val="F67C7DE8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5521664"/>
    <w:multiLevelType w:val="multilevel"/>
    <w:tmpl w:val="52C02746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8" w:hanging="1800"/>
      </w:pPr>
      <w:rPr>
        <w:rFonts w:hint="default"/>
      </w:rPr>
    </w:lvl>
  </w:abstractNum>
  <w:abstractNum w:abstractNumId="19">
    <w:nsid w:val="523A482A"/>
    <w:multiLevelType w:val="hybridMultilevel"/>
    <w:tmpl w:val="869EFB26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2CE73AB"/>
    <w:multiLevelType w:val="multilevel"/>
    <w:tmpl w:val="93DC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>
    <w:nsid w:val="55847CAA"/>
    <w:multiLevelType w:val="hybridMultilevel"/>
    <w:tmpl w:val="B0342F5E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5C532925"/>
    <w:multiLevelType w:val="hybridMultilevel"/>
    <w:tmpl w:val="6E8A3D70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5CB25175"/>
    <w:multiLevelType w:val="multilevel"/>
    <w:tmpl w:val="C87496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3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44" w:hanging="1800"/>
      </w:pPr>
      <w:rPr>
        <w:rFonts w:hint="default"/>
      </w:rPr>
    </w:lvl>
  </w:abstractNum>
  <w:abstractNum w:abstractNumId="24">
    <w:nsid w:val="7743220A"/>
    <w:multiLevelType w:val="hybridMultilevel"/>
    <w:tmpl w:val="198A1BEC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>
    <w:nsid w:val="7ABB3936"/>
    <w:multiLevelType w:val="hybridMultilevel"/>
    <w:tmpl w:val="11FAFA26"/>
    <w:lvl w:ilvl="0" w:tplc="2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9"/>
  </w:num>
  <w:num w:numId="3">
    <w:abstractNumId w:val="25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2"/>
  </w:num>
  <w:num w:numId="6">
    <w:abstractNumId w:val="17"/>
  </w:num>
  <w:num w:numId="7">
    <w:abstractNumId w:val="4"/>
  </w:num>
  <w:num w:numId="8">
    <w:abstractNumId w:val="16"/>
  </w:num>
  <w:num w:numId="9">
    <w:abstractNumId w:val="1"/>
  </w:num>
  <w:num w:numId="10">
    <w:abstractNumId w:val="24"/>
  </w:num>
  <w:num w:numId="11">
    <w:abstractNumId w:val="3"/>
  </w:num>
  <w:num w:numId="12">
    <w:abstractNumId w:val="8"/>
  </w:num>
  <w:num w:numId="13">
    <w:abstractNumId w:val="2"/>
  </w:num>
  <w:num w:numId="14">
    <w:abstractNumId w:val="21"/>
  </w:num>
  <w:num w:numId="15">
    <w:abstractNumId w:val="15"/>
  </w:num>
  <w:num w:numId="16">
    <w:abstractNumId w:val="9"/>
  </w:num>
  <w:num w:numId="17">
    <w:abstractNumId w:val="14"/>
  </w:num>
  <w:num w:numId="18">
    <w:abstractNumId w:val="23"/>
  </w:num>
  <w:num w:numId="19">
    <w:abstractNumId w:val="18"/>
  </w:num>
  <w:num w:numId="20">
    <w:abstractNumId w:val="6"/>
  </w:num>
  <w:num w:numId="21">
    <w:abstractNumId w:val="12"/>
  </w:num>
  <w:num w:numId="22">
    <w:abstractNumId w:val="5"/>
  </w:num>
  <w:num w:numId="23">
    <w:abstractNumId w:val="0"/>
  </w:num>
  <w:num w:numId="24">
    <w:abstractNumId w:val="11"/>
  </w:num>
  <w:num w:numId="25">
    <w:abstractNumId w:val="10"/>
  </w:num>
  <w:num w:numId="26">
    <w:abstractNumId w:val="2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6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89442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14F1"/>
    <w:rsid w:val="00000091"/>
    <w:rsid w:val="0000205B"/>
    <w:rsid w:val="00002C8F"/>
    <w:rsid w:val="00002ED8"/>
    <w:rsid w:val="000032DE"/>
    <w:rsid w:val="00003300"/>
    <w:rsid w:val="00003A9D"/>
    <w:rsid w:val="00004751"/>
    <w:rsid w:val="00006812"/>
    <w:rsid w:val="00006DD7"/>
    <w:rsid w:val="00007E4A"/>
    <w:rsid w:val="000105DC"/>
    <w:rsid w:val="00010CCF"/>
    <w:rsid w:val="00011930"/>
    <w:rsid w:val="00014103"/>
    <w:rsid w:val="00014E03"/>
    <w:rsid w:val="00015F20"/>
    <w:rsid w:val="000162EF"/>
    <w:rsid w:val="00017B5D"/>
    <w:rsid w:val="00020CA5"/>
    <w:rsid w:val="000227F1"/>
    <w:rsid w:val="000268AD"/>
    <w:rsid w:val="00026C3E"/>
    <w:rsid w:val="00027A60"/>
    <w:rsid w:val="00030050"/>
    <w:rsid w:val="00032338"/>
    <w:rsid w:val="00034E71"/>
    <w:rsid w:val="00037DAD"/>
    <w:rsid w:val="000403F6"/>
    <w:rsid w:val="00042978"/>
    <w:rsid w:val="00042FCC"/>
    <w:rsid w:val="00043256"/>
    <w:rsid w:val="000478F5"/>
    <w:rsid w:val="000516DC"/>
    <w:rsid w:val="00051C63"/>
    <w:rsid w:val="00051DAD"/>
    <w:rsid w:val="00052032"/>
    <w:rsid w:val="0005271A"/>
    <w:rsid w:val="00052EDE"/>
    <w:rsid w:val="000532DF"/>
    <w:rsid w:val="00053CB6"/>
    <w:rsid w:val="0005486A"/>
    <w:rsid w:val="00055282"/>
    <w:rsid w:val="000567E9"/>
    <w:rsid w:val="0005756D"/>
    <w:rsid w:val="00057EBE"/>
    <w:rsid w:val="00060B57"/>
    <w:rsid w:val="000612AD"/>
    <w:rsid w:val="00061529"/>
    <w:rsid w:val="000621FC"/>
    <w:rsid w:val="0006282E"/>
    <w:rsid w:val="0006365D"/>
    <w:rsid w:val="00063959"/>
    <w:rsid w:val="00063A67"/>
    <w:rsid w:val="00064448"/>
    <w:rsid w:val="00064C02"/>
    <w:rsid w:val="00064D66"/>
    <w:rsid w:val="00065EFB"/>
    <w:rsid w:val="00066183"/>
    <w:rsid w:val="00066787"/>
    <w:rsid w:val="00067DF3"/>
    <w:rsid w:val="00067E90"/>
    <w:rsid w:val="00070DEC"/>
    <w:rsid w:val="00073806"/>
    <w:rsid w:val="0007497D"/>
    <w:rsid w:val="000749B5"/>
    <w:rsid w:val="00074E8E"/>
    <w:rsid w:val="000758F8"/>
    <w:rsid w:val="0007694C"/>
    <w:rsid w:val="00076D12"/>
    <w:rsid w:val="00077027"/>
    <w:rsid w:val="00077C50"/>
    <w:rsid w:val="00081607"/>
    <w:rsid w:val="00081C9C"/>
    <w:rsid w:val="00081CDE"/>
    <w:rsid w:val="0008210D"/>
    <w:rsid w:val="000829E3"/>
    <w:rsid w:val="00084323"/>
    <w:rsid w:val="0008628D"/>
    <w:rsid w:val="000869F1"/>
    <w:rsid w:val="00087D7F"/>
    <w:rsid w:val="00091B33"/>
    <w:rsid w:val="00094135"/>
    <w:rsid w:val="000965E3"/>
    <w:rsid w:val="00096C0A"/>
    <w:rsid w:val="000A07F8"/>
    <w:rsid w:val="000A088C"/>
    <w:rsid w:val="000A40F4"/>
    <w:rsid w:val="000A41E4"/>
    <w:rsid w:val="000A48C9"/>
    <w:rsid w:val="000A5521"/>
    <w:rsid w:val="000A58B0"/>
    <w:rsid w:val="000A6B26"/>
    <w:rsid w:val="000B072E"/>
    <w:rsid w:val="000B1764"/>
    <w:rsid w:val="000B1A31"/>
    <w:rsid w:val="000B1EF5"/>
    <w:rsid w:val="000B5751"/>
    <w:rsid w:val="000B5E47"/>
    <w:rsid w:val="000B6FF7"/>
    <w:rsid w:val="000B72DB"/>
    <w:rsid w:val="000C05C9"/>
    <w:rsid w:val="000C0745"/>
    <w:rsid w:val="000C175F"/>
    <w:rsid w:val="000C3074"/>
    <w:rsid w:val="000C3E4C"/>
    <w:rsid w:val="000C4490"/>
    <w:rsid w:val="000C4DBF"/>
    <w:rsid w:val="000C59B4"/>
    <w:rsid w:val="000C70BC"/>
    <w:rsid w:val="000D171E"/>
    <w:rsid w:val="000D38D4"/>
    <w:rsid w:val="000D606A"/>
    <w:rsid w:val="000D6741"/>
    <w:rsid w:val="000D6D62"/>
    <w:rsid w:val="000E0374"/>
    <w:rsid w:val="000E2E0F"/>
    <w:rsid w:val="000E4C5D"/>
    <w:rsid w:val="000E7C15"/>
    <w:rsid w:val="000F19D5"/>
    <w:rsid w:val="000F1C07"/>
    <w:rsid w:val="000F2840"/>
    <w:rsid w:val="000F3AAB"/>
    <w:rsid w:val="000F5D4B"/>
    <w:rsid w:val="000F6CBC"/>
    <w:rsid w:val="000F7D53"/>
    <w:rsid w:val="00100120"/>
    <w:rsid w:val="001002F5"/>
    <w:rsid w:val="0010046B"/>
    <w:rsid w:val="00100A64"/>
    <w:rsid w:val="001016A5"/>
    <w:rsid w:val="00103105"/>
    <w:rsid w:val="001037DE"/>
    <w:rsid w:val="00105236"/>
    <w:rsid w:val="001065DF"/>
    <w:rsid w:val="00107C89"/>
    <w:rsid w:val="001109C0"/>
    <w:rsid w:val="00110FD9"/>
    <w:rsid w:val="0011196D"/>
    <w:rsid w:val="001135FC"/>
    <w:rsid w:val="00114747"/>
    <w:rsid w:val="001174CC"/>
    <w:rsid w:val="00123783"/>
    <w:rsid w:val="00124701"/>
    <w:rsid w:val="0012584C"/>
    <w:rsid w:val="0012686C"/>
    <w:rsid w:val="001314EE"/>
    <w:rsid w:val="001317E8"/>
    <w:rsid w:val="00131E2B"/>
    <w:rsid w:val="00132661"/>
    <w:rsid w:val="00133A18"/>
    <w:rsid w:val="00133AB3"/>
    <w:rsid w:val="00133CD8"/>
    <w:rsid w:val="0013697E"/>
    <w:rsid w:val="00136F97"/>
    <w:rsid w:val="001379FB"/>
    <w:rsid w:val="00140E59"/>
    <w:rsid w:val="00141C68"/>
    <w:rsid w:val="00144750"/>
    <w:rsid w:val="00150C6E"/>
    <w:rsid w:val="00150DE3"/>
    <w:rsid w:val="00152C0D"/>
    <w:rsid w:val="00152EE4"/>
    <w:rsid w:val="0015364B"/>
    <w:rsid w:val="001552DB"/>
    <w:rsid w:val="001553A4"/>
    <w:rsid w:val="00155549"/>
    <w:rsid w:val="00156A12"/>
    <w:rsid w:val="00156D20"/>
    <w:rsid w:val="00156DAD"/>
    <w:rsid w:val="001575E7"/>
    <w:rsid w:val="0016408B"/>
    <w:rsid w:val="00165020"/>
    <w:rsid w:val="00167C43"/>
    <w:rsid w:val="00170516"/>
    <w:rsid w:val="0017167E"/>
    <w:rsid w:val="0017168D"/>
    <w:rsid w:val="001720AA"/>
    <w:rsid w:val="001725D0"/>
    <w:rsid w:val="001749C5"/>
    <w:rsid w:val="00174A0A"/>
    <w:rsid w:val="0017525B"/>
    <w:rsid w:val="00175CAE"/>
    <w:rsid w:val="00176DDD"/>
    <w:rsid w:val="00183234"/>
    <w:rsid w:val="00187260"/>
    <w:rsid w:val="001903F9"/>
    <w:rsid w:val="001904CC"/>
    <w:rsid w:val="00190734"/>
    <w:rsid w:val="00190806"/>
    <w:rsid w:val="001917C7"/>
    <w:rsid w:val="00192161"/>
    <w:rsid w:val="0019355E"/>
    <w:rsid w:val="00193F8B"/>
    <w:rsid w:val="0019417A"/>
    <w:rsid w:val="001A13B0"/>
    <w:rsid w:val="001A15E8"/>
    <w:rsid w:val="001A240E"/>
    <w:rsid w:val="001A252E"/>
    <w:rsid w:val="001A450D"/>
    <w:rsid w:val="001A4C55"/>
    <w:rsid w:val="001A599E"/>
    <w:rsid w:val="001A65AE"/>
    <w:rsid w:val="001A724E"/>
    <w:rsid w:val="001A7657"/>
    <w:rsid w:val="001B0E7E"/>
    <w:rsid w:val="001B1018"/>
    <w:rsid w:val="001B3B00"/>
    <w:rsid w:val="001B3E02"/>
    <w:rsid w:val="001B3ED8"/>
    <w:rsid w:val="001B4A06"/>
    <w:rsid w:val="001B58F0"/>
    <w:rsid w:val="001B5D02"/>
    <w:rsid w:val="001B7290"/>
    <w:rsid w:val="001C0489"/>
    <w:rsid w:val="001C2E39"/>
    <w:rsid w:val="001C3942"/>
    <w:rsid w:val="001C4EC7"/>
    <w:rsid w:val="001C6722"/>
    <w:rsid w:val="001C679E"/>
    <w:rsid w:val="001D03D0"/>
    <w:rsid w:val="001D1BCA"/>
    <w:rsid w:val="001D2393"/>
    <w:rsid w:val="001D25A2"/>
    <w:rsid w:val="001D368E"/>
    <w:rsid w:val="001E08B3"/>
    <w:rsid w:val="001E1E90"/>
    <w:rsid w:val="001E203F"/>
    <w:rsid w:val="001E45F4"/>
    <w:rsid w:val="001E549A"/>
    <w:rsid w:val="001E55CC"/>
    <w:rsid w:val="001E60D7"/>
    <w:rsid w:val="001F0E4B"/>
    <w:rsid w:val="001F1473"/>
    <w:rsid w:val="001F2AA1"/>
    <w:rsid w:val="001F3395"/>
    <w:rsid w:val="001F3AAA"/>
    <w:rsid w:val="001F3B56"/>
    <w:rsid w:val="001F4DC2"/>
    <w:rsid w:val="001F5E44"/>
    <w:rsid w:val="001F6EA1"/>
    <w:rsid w:val="002005B7"/>
    <w:rsid w:val="002048AC"/>
    <w:rsid w:val="00205015"/>
    <w:rsid w:val="00205D47"/>
    <w:rsid w:val="0020626C"/>
    <w:rsid w:val="002064A4"/>
    <w:rsid w:val="0020781F"/>
    <w:rsid w:val="00211ED2"/>
    <w:rsid w:val="00212C47"/>
    <w:rsid w:val="00214B6D"/>
    <w:rsid w:val="0021625A"/>
    <w:rsid w:val="002178A1"/>
    <w:rsid w:val="00217907"/>
    <w:rsid w:val="00220E84"/>
    <w:rsid w:val="002233D6"/>
    <w:rsid w:val="00225731"/>
    <w:rsid w:val="00227061"/>
    <w:rsid w:val="00227858"/>
    <w:rsid w:val="00230309"/>
    <w:rsid w:val="00230DA8"/>
    <w:rsid w:val="00230F0E"/>
    <w:rsid w:val="00233D94"/>
    <w:rsid w:val="00234FF4"/>
    <w:rsid w:val="00235980"/>
    <w:rsid w:val="00236755"/>
    <w:rsid w:val="00237BD4"/>
    <w:rsid w:val="00237D3E"/>
    <w:rsid w:val="002418DE"/>
    <w:rsid w:val="00242256"/>
    <w:rsid w:val="00242383"/>
    <w:rsid w:val="00242B53"/>
    <w:rsid w:val="0024425E"/>
    <w:rsid w:val="00244639"/>
    <w:rsid w:val="002451AE"/>
    <w:rsid w:val="002460BC"/>
    <w:rsid w:val="00251E88"/>
    <w:rsid w:val="002527DA"/>
    <w:rsid w:val="002549DF"/>
    <w:rsid w:val="00254FCB"/>
    <w:rsid w:val="0025641D"/>
    <w:rsid w:val="0025676A"/>
    <w:rsid w:val="002600CF"/>
    <w:rsid w:val="00261709"/>
    <w:rsid w:val="0026196A"/>
    <w:rsid w:val="00262C7B"/>
    <w:rsid w:val="00271E89"/>
    <w:rsid w:val="00272538"/>
    <w:rsid w:val="00273FC4"/>
    <w:rsid w:val="002743FB"/>
    <w:rsid w:val="002764D1"/>
    <w:rsid w:val="00276C19"/>
    <w:rsid w:val="00280128"/>
    <w:rsid w:val="002814D5"/>
    <w:rsid w:val="0028355D"/>
    <w:rsid w:val="0028362C"/>
    <w:rsid w:val="00284310"/>
    <w:rsid w:val="002846E5"/>
    <w:rsid w:val="00284D58"/>
    <w:rsid w:val="00285869"/>
    <w:rsid w:val="0028725F"/>
    <w:rsid w:val="00287F41"/>
    <w:rsid w:val="00291657"/>
    <w:rsid w:val="00291AF6"/>
    <w:rsid w:val="002A0DE8"/>
    <w:rsid w:val="002A2F71"/>
    <w:rsid w:val="002A32C1"/>
    <w:rsid w:val="002A3907"/>
    <w:rsid w:val="002A4737"/>
    <w:rsid w:val="002A4C04"/>
    <w:rsid w:val="002A55DE"/>
    <w:rsid w:val="002A5FE3"/>
    <w:rsid w:val="002A73F6"/>
    <w:rsid w:val="002A763D"/>
    <w:rsid w:val="002B0762"/>
    <w:rsid w:val="002B2B65"/>
    <w:rsid w:val="002B5E9B"/>
    <w:rsid w:val="002B616B"/>
    <w:rsid w:val="002B7DA1"/>
    <w:rsid w:val="002C22F2"/>
    <w:rsid w:val="002C4D58"/>
    <w:rsid w:val="002C62BB"/>
    <w:rsid w:val="002C6FDF"/>
    <w:rsid w:val="002C7619"/>
    <w:rsid w:val="002C7918"/>
    <w:rsid w:val="002C7A6E"/>
    <w:rsid w:val="002D0464"/>
    <w:rsid w:val="002D0D40"/>
    <w:rsid w:val="002D189F"/>
    <w:rsid w:val="002D25A7"/>
    <w:rsid w:val="002D2B92"/>
    <w:rsid w:val="002D2B94"/>
    <w:rsid w:val="002D2EC5"/>
    <w:rsid w:val="002D3D98"/>
    <w:rsid w:val="002D4D12"/>
    <w:rsid w:val="002D5C71"/>
    <w:rsid w:val="002D5DFF"/>
    <w:rsid w:val="002D7AD3"/>
    <w:rsid w:val="002E2230"/>
    <w:rsid w:val="002E2992"/>
    <w:rsid w:val="002E350B"/>
    <w:rsid w:val="002E3904"/>
    <w:rsid w:val="002E75D3"/>
    <w:rsid w:val="002E7629"/>
    <w:rsid w:val="002E7945"/>
    <w:rsid w:val="002E7DBB"/>
    <w:rsid w:val="002F1CDD"/>
    <w:rsid w:val="002F3712"/>
    <w:rsid w:val="002F43AF"/>
    <w:rsid w:val="002F4640"/>
    <w:rsid w:val="002F4E60"/>
    <w:rsid w:val="002F4FB6"/>
    <w:rsid w:val="002F6B7B"/>
    <w:rsid w:val="002F77F7"/>
    <w:rsid w:val="002F7A7E"/>
    <w:rsid w:val="00302192"/>
    <w:rsid w:val="0030364E"/>
    <w:rsid w:val="00304843"/>
    <w:rsid w:val="00305763"/>
    <w:rsid w:val="00307113"/>
    <w:rsid w:val="00307DBA"/>
    <w:rsid w:val="00312E16"/>
    <w:rsid w:val="00313493"/>
    <w:rsid w:val="00313595"/>
    <w:rsid w:val="003139D6"/>
    <w:rsid w:val="00314243"/>
    <w:rsid w:val="003152C8"/>
    <w:rsid w:val="00315775"/>
    <w:rsid w:val="00323777"/>
    <w:rsid w:val="00324A4F"/>
    <w:rsid w:val="003277EA"/>
    <w:rsid w:val="0033075C"/>
    <w:rsid w:val="00331710"/>
    <w:rsid w:val="003359EF"/>
    <w:rsid w:val="003362FA"/>
    <w:rsid w:val="00336DF0"/>
    <w:rsid w:val="00336ECB"/>
    <w:rsid w:val="003376D7"/>
    <w:rsid w:val="00337A18"/>
    <w:rsid w:val="00341CC4"/>
    <w:rsid w:val="003431EC"/>
    <w:rsid w:val="00344892"/>
    <w:rsid w:val="00350C1C"/>
    <w:rsid w:val="0035115C"/>
    <w:rsid w:val="003516A9"/>
    <w:rsid w:val="003518E4"/>
    <w:rsid w:val="00353174"/>
    <w:rsid w:val="0035397B"/>
    <w:rsid w:val="00353989"/>
    <w:rsid w:val="00354541"/>
    <w:rsid w:val="003557DD"/>
    <w:rsid w:val="0035598C"/>
    <w:rsid w:val="00355A7E"/>
    <w:rsid w:val="00355C87"/>
    <w:rsid w:val="00356B8D"/>
    <w:rsid w:val="00356B93"/>
    <w:rsid w:val="00356BAC"/>
    <w:rsid w:val="00357348"/>
    <w:rsid w:val="00360482"/>
    <w:rsid w:val="0036127D"/>
    <w:rsid w:val="0036182E"/>
    <w:rsid w:val="00361907"/>
    <w:rsid w:val="003619D6"/>
    <w:rsid w:val="00362076"/>
    <w:rsid w:val="003622A5"/>
    <w:rsid w:val="00362EB0"/>
    <w:rsid w:val="0036404C"/>
    <w:rsid w:val="003645EA"/>
    <w:rsid w:val="003649B9"/>
    <w:rsid w:val="00365897"/>
    <w:rsid w:val="0036687B"/>
    <w:rsid w:val="003679E0"/>
    <w:rsid w:val="00370C9E"/>
    <w:rsid w:val="00371E72"/>
    <w:rsid w:val="003720D1"/>
    <w:rsid w:val="003726B7"/>
    <w:rsid w:val="00373157"/>
    <w:rsid w:val="00373B64"/>
    <w:rsid w:val="00375811"/>
    <w:rsid w:val="003759A8"/>
    <w:rsid w:val="00375D43"/>
    <w:rsid w:val="003828F5"/>
    <w:rsid w:val="0038622C"/>
    <w:rsid w:val="0039081A"/>
    <w:rsid w:val="00391014"/>
    <w:rsid w:val="00392A87"/>
    <w:rsid w:val="00396B97"/>
    <w:rsid w:val="003A0155"/>
    <w:rsid w:val="003A0807"/>
    <w:rsid w:val="003A3993"/>
    <w:rsid w:val="003A4421"/>
    <w:rsid w:val="003A77FC"/>
    <w:rsid w:val="003B0601"/>
    <w:rsid w:val="003B0999"/>
    <w:rsid w:val="003B18D4"/>
    <w:rsid w:val="003B3203"/>
    <w:rsid w:val="003B57DC"/>
    <w:rsid w:val="003B5C05"/>
    <w:rsid w:val="003B6B9F"/>
    <w:rsid w:val="003B7031"/>
    <w:rsid w:val="003C19BC"/>
    <w:rsid w:val="003C2BF8"/>
    <w:rsid w:val="003C4F57"/>
    <w:rsid w:val="003C5BFF"/>
    <w:rsid w:val="003C649B"/>
    <w:rsid w:val="003C77E4"/>
    <w:rsid w:val="003C7BBB"/>
    <w:rsid w:val="003C7E8E"/>
    <w:rsid w:val="003D2DAC"/>
    <w:rsid w:val="003D2EFE"/>
    <w:rsid w:val="003D3056"/>
    <w:rsid w:val="003D34E7"/>
    <w:rsid w:val="003D4952"/>
    <w:rsid w:val="003D51EF"/>
    <w:rsid w:val="003D59A1"/>
    <w:rsid w:val="003E1DAA"/>
    <w:rsid w:val="003E6128"/>
    <w:rsid w:val="003E711C"/>
    <w:rsid w:val="003E7268"/>
    <w:rsid w:val="003E726C"/>
    <w:rsid w:val="003F0FB1"/>
    <w:rsid w:val="003F0FB8"/>
    <w:rsid w:val="003F0FBD"/>
    <w:rsid w:val="003F3796"/>
    <w:rsid w:val="003F3FE3"/>
    <w:rsid w:val="003F49A9"/>
    <w:rsid w:val="003F551B"/>
    <w:rsid w:val="004001DE"/>
    <w:rsid w:val="00400D04"/>
    <w:rsid w:val="0040171E"/>
    <w:rsid w:val="00406B8E"/>
    <w:rsid w:val="00406E14"/>
    <w:rsid w:val="00407023"/>
    <w:rsid w:val="00407444"/>
    <w:rsid w:val="004074EE"/>
    <w:rsid w:val="00410B5F"/>
    <w:rsid w:val="00411D64"/>
    <w:rsid w:val="00412B56"/>
    <w:rsid w:val="00412F0B"/>
    <w:rsid w:val="00414C43"/>
    <w:rsid w:val="004151C8"/>
    <w:rsid w:val="004157DB"/>
    <w:rsid w:val="00415C93"/>
    <w:rsid w:val="00416B90"/>
    <w:rsid w:val="004175CE"/>
    <w:rsid w:val="00417859"/>
    <w:rsid w:val="00417CD3"/>
    <w:rsid w:val="00420328"/>
    <w:rsid w:val="00421129"/>
    <w:rsid w:val="004225EE"/>
    <w:rsid w:val="00422995"/>
    <w:rsid w:val="004232CD"/>
    <w:rsid w:val="00423F00"/>
    <w:rsid w:val="00425106"/>
    <w:rsid w:val="00425361"/>
    <w:rsid w:val="00425994"/>
    <w:rsid w:val="00426A71"/>
    <w:rsid w:val="00430580"/>
    <w:rsid w:val="00430AF5"/>
    <w:rsid w:val="00431942"/>
    <w:rsid w:val="00431D8C"/>
    <w:rsid w:val="0043226E"/>
    <w:rsid w:val="0043256B"/>
    <w:rsid w:val="00432749"/>
    <w:rsid w:val="00432EF6"/>
    <w:rsid w:val="004338F6"/>
    <w:rsid w:val="00433BD1"/>
    <w:rsid w:val="004342F1"/>
    <w:rsid w:val="00434904"/>
    <w:rsid w:val="0043528E"/>
    <w:rsid w:val="0043662D"/>
    <w:rsid w:val="004367D5"/>
    <w:rsid w:val="00437EC3"/>
    <w:rsid w:val="00440B0F"/>
    <w:rsid w:val="004424F0"/>
    <w:rsid w:val="00442E6F"/>
    <w:rsid w:val="0044303F"/>
    <w:rsid w:val="0044352A"/>
    <w:rsid w:val="00443A08"/>
    <w:rsid w:val="00443A91"/>
    <w:rsid w:val="004454DA"/>
    <w:rsid w:val="00445B14"/>
    <w:rsid w:val="00445D50"/>
    <w:rsid w:val="00445D53"/>
    <w:rsid w:val="004519F4"/>
    <w:rsid w:val="00451E40"/>
    <w:rsid w:val="00452C79"/>
    <w:rsid w:val="00454E85"/>
    <w:rsid w:val="00455635"/>
    <w:rsid w:val="00461D86"/>
    <w:rsid w:val="00464C72"/>
    <w:rsid w:val="00464EB4"/>
    <w:rsid w:val="0046533F"/>
    <w:rsid w:val="00465F06"/>
    <w:rsid w:val="00466EA2"/>
    <w:rsid w:val="0046727C"/>
    <w:rsid w:val="004674F3"/>
    <w:rsid w:val="00467A80"/>
    <w:rsid w:val="00470513"/>
    <w:rsid w:val="0047133D"/>
    <w:rsid w:val="00471988"/>
    <w:rsid w:val="00474A42"/>
    <w:rsid w:val="00475726"/>
    <w:rsid w:val="004760E5"/>
    <w:rsid w:val="0048306C"/>
    <w:rsid w:val="0048643F"/>
    <w:rsid w:val="00486DA2"/>
    <w:rsid w:val="0048724A"/>
    <w:rsid w:val="004875E1"/>
    <w:rsid w:val="0048775C"/>
    <w:rsid w:val="00491ABD"/>
    <w:rsid w:val="00492CF8"/>
    <w:rsid w:val="0049428F"/>
    <w:rsid w:val="00495D3B"/>
    <w:rsid w:val="00496956"/>
    <w:rsid w:val="0049798A"/>
    <w:rsid w:val="004A175E"/>
    <w:rsid w:val="004A1F6B"/>
    <w:rsid w:val="004A2072"/>
    <w:rsid w:val="004A26D8"/>
    <w:rsid w:val="004A2C7E"/>
    <w:rsid w:val="004A37D3"/>
    <w:rsid w:val="004A3887"/>
    <w:rsid w:val="004A60B0"/>
    <w:rsid w:val="004A6383"/>
    <w:rsid w:val="004A74D4"/>
    <w:rsid w:val="004B11E5"/>
    <w:rsid w:val="004B2C15"/>
    <w:rsid w:val="004B3243"/>
    <w:rsid w:val="004B52AD"/>
    <w:rsid w:val="004B5BF5"/>
    <w:rsid w:val="004B6215"/>
    <w:rsid w:val="004B647C"/>
    <w:rsid w:val="004B67F0"/>
    <w:rsid w:val="004B6895"/>
    <w:rsid w:val="004B6ABF"/>
    <w:rsid w:val="004B7E1F"/>
    <w:rsid w:val="004C1315"/>
    <w:rsid w:val="004C3542"/>
    <w:rsid w:val="004C3579"/>
    <w:rsid w:val="004C50B0"/>
    <w:rsid w:val="004C5DB2"/>
    <w:rsid w:val="004C649A"/>
    <w:rsid w:val="004C67B9"/>
    <w:rsid w:val="004C694C"/>
    <w:rsid w:val="004C71BE"/>
    <w:rsid w:val="004D0D58"/>
    <w:rsid w:val="004D0D9F"/>
    <w:rsid w:val="004D1EE1"/>
    <w:rsid w:val="004D2BB4"/>
    <w:rsid w:val="004D2C35"/>
    <w:rsid w:val="004D2CD3"/>
    <w:rsid w:val="004D2EA6"/>
    <w:rsid w:val="004D3933"/>
    <w:rsid w:val="004E343B"/>
    <w:rsid w:val="004E46DA"/>
    <w:rsid w:val="004E4F50"/>
    <w:rsid w:val="004E6578"/>
    <w:rsid w:val="004E7401"/>
    <w:rsid w:val="004E7FE0"/>
    <w:rsid w:val="004F15CD"/>
    <w:rsid w:val="004F1D62"/>
    <w:rsid w:val="004F3933"/>
    <w:rsid w:val="004F50DC"/>
    <w:rsid w:val="004F6322"/>
    <w:rsid w:val="004F7EF9"/>
    <w:rsid w:val="005017E4"/>
    <w:rsid w:val="00502C7D"/>
    <w:rsid w:val="00505AAF"/>
    <w:rsid w:val="0050672A"/>
    <w:rsid w:val="005067C8"/>
    <w:rsid w:val="00507CEB"/>
    <w:rsid w:val="00510B36"/>
    <w:rsid w:val="005124BB"/>
    <w:rsid w:val="00513FC5"/>
    <w:rsid w:val="0051404B"/>
    <w:rsid w:val="00514255"/>
    <w:rsid w:val="00515291"/>
    <w:rsid w:val="00516CC8"/>
    <w:rsid w:val="0051795D"/>
    <w:rsid w:val="0052189D"/>
    <w:rsid w:val="0052510C"/>
    <w:rsid w:val="00530EF5"/>
    <w:rsid w:val="00532F40"/>
    <w:rsid w:val="005361E6"/>
    <w:rsid w:val="0053711B"/>
    <w:rsid w:val="00537658"/>
    <w:rsid w:val="00537E32"/>
    <w:rsid w:val="0054299B"/>
    <w:rsid w:val="0054367F"/>
    <w:rsid w:val="0054371B"/>
    <w:rsid w:val="00544568"/>
    <w:rsid w:val="005468F0"/>
    <w:rsid w:val="00546B77"/>
    <w:rsid w:val="00546F0D"/>
    <w:rsid w:val="00550BE9"/>
    <w:rsid w:val="005531EA"/>
    <w:rsid w:val="00553516"/>
    <w:rsid w:val="00553529"/>
    <w:rsid w:val="005550BF"/>
    <w:rsid w:val="00555A23"/>
    <w:rsid w:val="00556DCF"/>
    <w:rsid w:val="00556DE0"/>
    <w:rsid w:val="00557756"/>
    <w:rsid w:val="00561094"/>
    <w:rsid w:val="00561881"/>
    <w:rsid w:val="00561BDE"/>
    <w:rsid w:val="0056225D"/>
    <w:rsid w:val="00562316"/>
    <w:rsid w:val="00562D84"/>
    <w:rsid w:val="0056374A"/>
    <w:rsid w:val="00563E6E"/>
    <w:rsid w:val="005645F2"/>
    <w:rsid w:val="005647E3"/>
    <w:rsid w:val="00566234"/>
    <w:rsid w:val="0057047C"/>
    <w:rsid w:val="00570A67"/>
    <w:rsid w:val="00570CDA"/>
    <w:rsid w:val="005722E7"/>
    <w:rsid w:val="005732B9"/>
    <w:rsid w:val="00574C00"/>
    <w:rsid w:val="00574FBE"/>
    <w:rsid w:val="005750BD"/>
    <w:rsid w:val="00575843"/>
    <w:rsid w:val="00576A65"/>
    <w:rsid w:val="00576CB0"/>
    <w:rsid w:val="00581733"/>
    <w:rsid w:val="00582FB5"/>
    <w:rsid w:val="005842CE"/>
    <w:rsid w:val="005842ED"/>
    <w:rsid w:val="0058472A"/>
    <w:rsid w:val="00585359"/>
    <w:rsid w:val="00586033"/>
    <w:rsid w:val="0059226B"/>
    <w:rsid w:val="00592374"/>
    <w:rsid w:val="00594D6C"/>
    <w:rsid w:val="00596380"/>
    <w:rsid w:val="005978AD"/>
    <w:rsid w:val="005A2FB4"/>
    <w:rsid w:val="005A715D"/>
    <w:rsid w:val="005B06F0"/>
    <w:rsid w:val="005B1792"/>
    <w:rsid w:val="005B310A"/>
    <w:rsid w:val="005B3CA1"/>
    <w:rsid w:val="005B7516"/>
    <w:rsid w:val="005B777B"/>
    <w:rsid w:val="005C000E"/>
    <w:rsid w:val="005C16C4"/>
    <w:rsid w:val="005C2936"/>
    <w:rsid w:val="005C3407"/>
    <w:rsid w:val="005C531B"/>
    <w:rsid w:val="005C5E5A"/>
    <w:rsid w:val="005C668A"/>
    <w:rsid w:val="005D1EBF"/>
    <w:rsid w:val="005D284A"/>
    <w:rsid w:val="005D2C94"/>
    <w:rsid w:val="005D3041"/>
    <w:rsid w:val="005D621C"/>
    <w:rsid w:val="005E0DA3"/>
    <w:rsid w:val="005E39B7"/>
    <w:rsid w:val="005E3E16"/>
    <w:rsid w:val="005E4599"/>
    <w:rsid w:val="005E45B2"/>
    <w:rsid w:val="005E7035"/>
    <w:rsid w:val="005E7D9E"/>
    <w:rsid w:val="005F05FC"/>
    <w:rsid w:val="005F19F2"/>
    <w:rsid w:val="005F42F4"/>
    <w:rsid w:val="005F4D8C"/>
    <w:rsid w:val="005F7CC8"/>
    <w:rsid w:val="00602858"/>
    <w:rsid w:val="00604860"/>
    <w:rsid w:val="006051C1"/>
    <w:rsid w:val="0060583F"/>
    <w:rsid w:val="00605CB5"/>
    <w:rsid w:val="00606AC8"/>
    <w:rsid w:val="00610565"/>
    <w:rsid w:val="006110FB"/>
    <w:rsid w:val="006111B3"/>
    <w:rsid w:val="00611907"/>
    <w:rsid w:val="00611E22"/>
    <w:rsid w:val="006139C7"/>
    <w:rsid w:val="0061441C"/>
    <w:rsid w:val="00615CAC"/>
    <w:rsid w:val="00615EBA"/>
    <w:rsid w:val="0061637F"/>
    <w:rsid w:val="0062219C"/>
    <w:rsid w:val="00623F73"/>
    <w:rsid w:val="00624079"/>
    <w:rsid w:val="0062451C"/>
    <w:rsid w:val="0062580B"/>
    <w:rsid w:val="00625EE5"/>
    <w:rsid w:val="006307F9"/>
    <w:rsid w:val="00631747"/>
    <w:rsid w:val="00632F5F"/>
    <w:rsid w:val="00633FED"/>
    <w:rsid w:val="006348B7"/>
    <w:rsid w:val="00634A45"/>
    <w:rsid w:val="0063524E"/>
    <w:rsid w:val="00635445"/>
    <w:rsid w:val="00636464"/>
    <w:rsid w:val="006377E4"/>
    <w:rsid w:val="00637952"/>
    <w:rsid w:val="00641C76"/>
    <w:rsid w:val="0064238C"/>
    <w:rsid w:val="00645664"/>
    <w:rsid w:val="00645DD2"/>
    <w:rsid w:val="00645F62"/>
    <w:rsid w:val="00646619"/>
    <w:rsid w:val="0064735A"/>
    <w:rsid w:val="00650EA2"/>
    <w:rsid w:val="00652C5F"/>
    <w:rsid w:val="00654392"/>
    <w:rsid w:val="00654E66"/>
    <w:rsid w:val="0065569D"/>
    <w:rsid w:val="00656307"/>
    <w:rsid w:val="006579A9"/>
    <w:rsid w:val="0066040F"/>
    <w:rsid w:val="006605F5"/>
    <w:rsid w:val="006630BE"/>
    <w:rsid w:val="00663163"/>
    <w:rsid w:val="0066640B"/>
    <w:rsid w:val="00667497"/>
    <w:rsid w:val="00670368"/>
    <w:rsid w:val="00673169"/>
    <w:rsid w:val="006750F0"/>
    <w:rsid w:val="00680B59"/>
    <w:rsid w:val="0068175C"/>
    <w:rsid w:val="00684EC9"/>
    <w:rsid w:val="0068583A"/>
    <w:rsid w:val="00687987"/>
    <w:rsid w:val="006879A3"/>
    <w:rsid w:val="006908B1"/>
    <w:rsid w:val="0069267F"/>
    <w:rsid w:val="00692E9A"/>
    <w:rsid w:val="006931EF"/>
    <w:rsid w:val="0069455D"/>
    <w:rsid w:val="0069646E"/>
    <w:rsid w:val="006A010C"/>
    <w:rsid w:val="006A0E47"/>
    <w:rsid w:val="006A0E69"/>
    <w:rsid w:val="006A1AD4"/>
    <w:rsid w:val="006B293F"/>
    <w:rsid w:val="006B380D"/>
    <w:rsid w:val="006B3FCF"/>
    <w:rsid w:val="006B4BA0"/>
    <w:rsid w:val="006B6359"/>
    <w:rsid w:val="006B7CDD"/>
    <w:rsid w:val="006C05CD"/>
    <w:rsid w:val="006C3F4F"/>
    <w:rsid w:val="006C5B8C"/>
    <w:rsid w:val="006C6C53"/>
    <w:rsid w:val="006C781C"/>
    <w:rsid w:val="006C7A99"/>
    <w:rsid w:val="006C7C91"/>
    <w:rsid w:val="006C7DCE"/>
    <w:rsid w:val="006D07DA"/>
    <w:rsid w:val="006D1BC1"/>
    <w:rsid w:val="006D3079"/>
    <w:rsid w:val="006D36DA"/>
    <w:rsid w:val="006D3CFC"/>
    <w:rsid w:val="006D5645"/>
    <w:rsid w:val="006D584F"/>
    <w:rsid w:val="006D5F87"/>
    <w:rsid w:val="006D7C63"/>
    <w:rsid w:val="006D7FF3"/>
    <w:rsid w:val="006E2A2D"/>
    <w:rsid w:val="006E2DF9"/>
    <w:rsid w:val="006E3CE6"/>
    <w:rsid w:val="006E47BB"/>
    <w:rsid w:val="006E5471"/>
    <w:rsid w:val="006E72AB"/>
    <w:rsid w:val="006E7485"/>
    <w:rsid w:val="006F127E"/>
    <w:rsid w:val="006F1C82"/>
    <w:rsid w:val="006F2123"/>
    <w:rsid w:val="006F2D1B"/>
    <w:rsid w:val="006F4A35"/>
    <w:rsid w:val="006F51E5"/>
    <w:rsid w:val="006F5528"/>
    <w:rsid w:val="006F55BC"/>
    <w:rsid w:val="006F7213"/>
    <w:rsid w:val="006F7CA9"/>
    <w:rsid w:val="00700B0B"/>
    <w:rsid w:val="00700FE3"/>
    <w:rsid w:val="0070125A"/>
    <w:rsid w:val="00701297"/>
    <w:rsid w:val="00704036"/>
    <w:rsid w:val="00704079"/>
    <w:rsid w:val="007042DF"/>
    <w:rsid w:val="007043DF"/>
    <w:rsid w:val="00706A4D"/>
    <w:rsid w:val="00706B70"/>
    <w:rsid w:val="0070797B"/>
    <w:rsid w:val="00707D31"/>
    <w:rsid w:val="00710254"/>
    <w:rsid w:val="007104CD"/>
    <w:rsid w:val="00714446"/>
    <w:rsid w:val="007153B1"/>
    <w:rsid w:val="00716027"/>
    <w:rsid w:val="00716345"/>
    <w:rsid w:val="0071657E"/>
    <w:rsid w:val="007168BF"/>
    <w:rsid w:val="00716B7F"/>
    <w:rsid w:val="00716BDD"/>
    <w:rsid w:val="0072002A"/>
    <w:rsid w:val="007203C5"/>
    <w:rsid w:val="00720A21"/>
    <w:rsid w:val="0072105A"/>
    <w:rsid w:val="007234AA"/>
    <w:rsid w:val="00723989"/>
    <w:rsid w:val="00724D55"/>
    <w:rsid w:val="007271C0"/>
    <w:rsid w:val="0073017F"/>
    <w:rsid w:val="00730664"/>
    <w:rsid w:val="0073080C"/>
    <w:rsid w:val="00731463"/>
    <w:rsid w:val="007317FE"/>
    <w:rsid w:val="0073386A"/>
    <w:rsid w:val="00745BA8"/>
    <w:rsid w:val="007467B8"/>
    <w:rsid w:val="007468BB"/>
    <w:rsid w:val="0075155A"/>
    <w:rsid w:val="00751BEE"/>
    <w:rsid w:val="007528E6"/>
    <w:rsid w:val="00752DC3"/>
    <w:rsid w:val="00753341"/>
    <w:rsid w:val="00753565"/>
    <w:rsid w:val="007558FE"/>
    <w:rsid w:val="00755D0F"/>
    <w:rsid w:val="00756297"/>
    <w:rsid w:val="0076028A"/>
    <w:rsid w:val="007632CE"/>
    <w:rsid w:val="007652A5"/>
    <w:rsid w:val="00765B2F"/>
    <w:rsid w:val="007669E7"/>
    <w:rsid w:val="00766BF5"/>
    <w:rsid w:val="00767510"/>
    <w:rsid w:val="00770FD6"/>
    <w:rsid w:val="0077109D"/>
    <w:rsid w:val="00772418"/>
    <w:rsid w:val="007738BD"/>
    <w:rsid w:val="00774467"/>
    <w:rsid w:val="00774AD4"/>
    <w:rsid w:val="0077682E"/>
    <w:rsid w:val="0078027B"/>
    <w:rsid w:val="007816B7"/>
    <w:rsid w:val="00781AC8"/>
    <w:rsid w:val="00781F06"/>
    <w:rsid w:val="007828B6"/>
    <w:rsid w:val="007838FE"/>
    <w:rsid w:val="00784DC4"/>
    <w:rsid w:val="007860A1"/>
    <w:rsid w:val="00790DB2"/>
    <w:rsid w:val="0079272D"/>
    <w:rsid w:val="00792FC5"/>
    <w:rsid w:val="007934CB"/>
    <w:rsid w:val="00793CA1"/>
    <w:rsid w:val="007943DA"/>
    <w:rsid w:val="00794737"/>
    <w:rsid w:val="00795224"/>
    <w:rsid w:val="00796C61"/>
    <w:rsid w:val="00797B53"/>
    <w:rsid w:val="007A0EC5"/>
    <w:rsid w:val="007A27A4"/>
    <w:rsid w:val="007A2F3A"/>
    <w:rsid w:val="007A3B4A"/>
    <w:rsid w:val="007A4943"/>
    <w:rsid w:val="007A5F22"/>
    <w:rsid w:val="007A7338"/>
    <w:rsid w:val="007B25BF"/>
    <w:rsid w:val="007B4747"/>
    <w:rsid w:val="007B52BF"/>
    <w:rsid w:val="007B5398"/>
    <w:rsid w:val="007B5905"/>
    <w:rsid w:val="007B5AE9"/>
    <w:rsid w:val="007B6F17"/>
    <w:rsid w:val="007B6F67"/>
    <w:rsid w:val="007C0197"/>
    <w:rsid w:val="007C0A5D"/>
    <w:rsid w:val="007C0BD6"/>
    <w:rsid w:val="007C2DAA"/>
    <w:rsid w:val="007C320C"/>
    <w:rsid w:val="007C43EA"/>
    <w:rsid w:val="007D0986"/>
    <w:rsid w:val="007D1FC9"/>
    <w:rsid w:val="007D20DC"/>
    <w:rsid w:val="007D4788"/>
    <w:rsid w:val="007D694F"/>
    <w:rsid w:val="007E03A9"/>
    <w:rsid w:val="007E15F8"/>
    <w:rsid w:val="007E1865"/>
    <w:rsid w:val="007E18E5"/>
    <w:rsid w:val="007E29A4"/>
    <w:rsid w:val="007E31C5"/>
    <w:rsid w:val="007E7523"/>
    <w:rsid w:val="007E7896"/>
    <w:rsid w:val="007E7A8C"/>
    <w:rsid w:val="007F0ED4"/>
    <w:rsid w:val="007F16CC"/>
    <w:rsid w:val="007F3833"/>
    <w:rsid w:val="007F4A05"/>
    <w:rsid w:val="007F728D"/>
    <w:rsid w:val="007F7372"/>
    <w:rsid w:val="007F7DC3"/>
    <w:rsid w:val="00800AE3"/>
    <w:rsid w:val="00803F97"/>
    <w:rsid w:val="00804A26"/>
    <w:rsid w:val="00804A66"/>
    <w:rsid w:val="00805475"/>
    <w:rsid w:val="008059F6"/>
    <w:rsid w:val="00805CB4"/>
    <w:rsid w:val="00806A9D"/>
    <w:rsid w:val="00806D5F"/>
    <w:rsid w:val="008079BA"/>
    <w:rsid w:val="008100A9"/>
    <w:rsid w:val="00811E9E"/>
    <w:rsid w:val="008131E9"/>
    <w:rsid w:val="00813465"/>
    <w:rsid w:val="0081374C"/>
    <w:rsid w:val="00814E22"/>
    <w:rsid w:val="00815457"/>
    <w:rsid w:val="00815CB4"/>
    <w:rsid w:val="0081686A"/>
    <w:rsid w:val="00816C9C"/>
    <w:rsid w:val="00820F1D"/>
    <w:rsid w:val="00821BA7"/>
    <w:rsid w:val="008225E0"/>
    <w:rsid w:val="00824E13"/>
    <w:rsid w:val="0082773C"/>
    <w:rsid w:val="00830A96"/>
    <w:rsid w:val="008314E7"/>
    <w:rsid w:val="00833703"/>
    <w:rsid w:val="00833AFD"/>
    <w:rsid w:val="00833B91"/>
    <w:rsid w:val="00833C7B"/>
    <w:rsid w:val="00835113"/>
    <w:rsid w:val="008372B7"/>
    <w:rsid w:val="00837983"/>
    <w:rsid w:val="00840E10"/>
    <w:rsid w:val="00842DF2"/>
    <w:rsid w:val="008453FF"/>
    <w:rsid w:val="00846CAF"/>
    <w:rsid w:val="0084773B"/>
    <w:rsid w:val="00847E7B"/>
    <w:rsid w:val="00851080"/>
    <w:rsid w:val="00853AB4"/>
    <w:rsid w:val="0085664F"/>
    <w:rsid w:val="0085676A"/>
    <w:rsid w:val="00857095"/>
    <w:rsid w:val="008578DA"/>
    <w:rsid w:val="00862EEE"/>
    <w:rsid w:val="00862F9D"/>
    <w:rsid w:val="008642D1"/>
    <w:rsid w:val="008652A9"/>
    <w:rsid w:val="0086577A"/>
    <w:rsid w:val="008670D0"/>
    <w:rsid w:val="00867D8B"/>
    <w:rsid w:val="00871017"/>
    <w:rsid w:val="00872E59"/>
    <w:rsid w:val="008753E6"/>
    <w:rsid w:val="00875AE3"/>
    <w:rsid w:val="0087792F"/>
    <w:rsid w:val="00877C25"/>
    <w:rsid w:val="00880767"/>
    <w:rsid w:val="00881C18"/>
    <w:rsid w:val="008837EF"/>
    <w:rsid w:val="00883D28"/>
    <w:rsid w:val="00883EBF"/>
    <w:rsid w:val="008867A4"/>
    <w:rsid w:val="00887328"/>
    <w:rsid w:val="0089037D"/>
    <w:rsid w:val="008904FE"/>
    <w:rsid w:val="00890A7C"/>
    <w:rsid w:val="00890AF5"/>
    <w:rsid w:val="00894BF0"/>
    <w:rsid w:val="00897AC5"/>
    <w:rsid w:val="008A09BA"/>
    <w:rsid w:val="008A168E"/>
    <w:rsid w:val="008A22D9"/>
    <w:rsid w:val="008A235B"/>
    <w:rsid w:val="008A2D7B"/>
    <w:rsid w:val="008A2E59"/>
    <w:rsid w:val="008A33EC"/>
    <w:rsid w:val="008A428E"/>
    <w:rsid w:val="008A64E2"/>
    <w:rsid w:val="008A6CF5"/>
    <w:rsid w:val="008A6D19"/>
    <w:rsid w:val="008B06F3"/>
    <w:rsid w:val="008B0A3A"/>
    <w:rsid w:val="008B0D96"/>
    <w:rsid w:val="008B1A9D"/>
    <w:rsid w:val="008B2D95"/>
    <w:rsid w:val="008B3DE2"/>
    <w:rsid w:val="008B44B8"/>
    <w:rsid w:val="008B5747"/>
    <w:rsid w:val="008B6537"/>
    <w:rsid w:val="008C1067"/>
    <w:rsid w:val="008C1992"/>
    <w:rsid w:val="008C54E2"/>
    <w:rsid w:val="008C79E5"/>
    <w:rsid w:val="008D032E"/>
    <w:rsid w:val="008D0EFC"/>
    <w:rsid w:val="008D220D"/>
    <w:rsid w:val="008D4641"/>
    <w:rsid w:val="008D5083"/>
    <w:rsid w:val="008D5BA0"/>
    <w:rsid w:val="008D5F07"/>
    <w:rsid w:val="008D73F4"/>
    <w:rsid w:val="008D7B92"/>
    <w:rsid w:val="008D7F33"/>
    <w:rsid w:val="008E2F4E"/>
    <w:rsid w:val="008E40A0"/>
    <w:rsid w:val="008E5285"/>
    <w:rsid w:val="008E6474"/>
    <w:rsid w:val="008E78F7"/>
    <w:rsid w:val="008F0158"/>
    <w:rsid w:val="008F0DE8"/>
    <w:rsid w:val="008F12C0"/>
    <w:rsid w:val="008F1802"/>
    <w:rsid w:val="008F2BD9"/>
    <w:rsid w:val="008F2E18"/>
    <w:rsid w:val="008F39A6"/>
    <w:rsid w:val="008F3A75"/>
    <w:rsid w:val="008F3C12"/>
    <w:rsid w:val="008F4F7A"/>
    <w:rsid w:val="008F5FFD"/>
    <w:rsid w:val="008F6A77"/>
    <w:rsid w:val="008F7664"/>
    <w:rsid w:val="008F7A51"/>
    <w:rsid w:val="008F7C8E"/>
    <w:rsid w:val="008F7E4F"/>
    <w:rsid w:val="0090083E"/>
    <w:rsid w:val="00900D42"/>
    <w:rsid w:val="00901402"/>
    <w:rsid w:val="0090417B"/>
    <w:rsid w:val="00904FB5"/>
    <w:rsid w:val="009103E6"/>
    <w:rsid w:val="00912109"/>
    <w:rsid w:val="00912391"/>
    <w:rsid w:val="00913975"/>
    <w:rsid w:val="009139AD"/>
    <w:rsid w:val="00914AF7"/>
    <w:rsid w:val="00914CB5"/>
    <w:rsid w:val="00915060"/>
    <w:rsid w:val="0091594C"/>
    <w:rsid w:val="00916931"/>
    <w:rsid w:val="009175E8"/>
    <w:rsid w:val="0092329E"/>
    <w:rsid w:val="0092360D"/>
    <w:rsid w:val="009251DC"/>
    <w:rsid w:val="00927DA4"/>
    <w:rsid w:val="00934302"/>
    <w:rsid w:val="00935425"/>
    <w:rsid w:val="00935BF3"/>
    <w:rsid w:val="00936B76"/>
    <w:rsid w:val="009376EC"/>
    <w:rsid w:val="009377FC"/>
    <w:rsid w:val="009406A6"/>
    <w:rsid w:val="00940AA1"/>
    <w:rsid w:val="00941FE9"/>
    <w:rsid w:val="00942074"/>
    <w:rsid w:val="0094275A"/>
    <w:rsid w:val="00943417"/>
    <w:rsid w:val="00943C1C"/>
    <w:rsid w:val="00947C2C"/>
    <w:rsid w:val="009504DF"/>
    <w:rsid w:val="009524B5"/>
    <w:rsid w:val="00952621"/>
    <w:rsid w:val="0095273B"/>
    <w:rsid w:val="0095310D"/>
    <w:rsid w:val="009540D8"/>
    <w:rsid w:val="00955189"/>
    <w:rsid w:val="00955535"/>
    <w:rsid w:val="00955793"/>
    <w:rsid w:val="0095794D"/>
    <w:rsid w:val="00960015"/>
    <w:rsid w:val="0096432F"/>
    <w:rsid w:val="00967037"/>
    <w:rsid w:val="00967AB2"/>
    <w:rsid w:val="00967ED7"/>
    <w:rsid w:val="0097382E"/>
    <w:rsid w:val="00973A46"/>
    <w:rsid w:val="00973EE3"/>
    <w:rsid w:val="00974D78"/>
    <w:rsid w:val="00976AA0"/>
    <w:rsid w:val="00977817"/>
    <w:rsid w:val="00980054"/>
    <w:rsid w:val="0098191D"/>
    <w:rsid w:val="00981AD3"/>
    <w:rsid w:val="00985651"/>
    <w:rsid w:val="00986285"/>
    <w:rsid w:val="00987617"/>
    <w:rsid w:val="00990263"/>
    <w:rsid w:val="0099096E"/>
    <w:rsid w:val="00991558"/>
    <w:rsid w:val="00991647"/>
    <w:rsid w:val="0099174A"/>
    <w:rsid w:val="00992F52"/>
    <w:rsid w:val="009930C2"/>
    <w:rsid w:val="00993716"/>
    <w:rsid w:val="00995A6D"/>
    <w:rsid w:val="009962E8"/>
    <w:rsid w:val="00996FF3"/>
    <w:rsid w:val="009979C0"/>
    <w:rsid w:val="009A172D"/>
    <w:rsid w:val="009A2F06"/>
    <w:rsid w:val="009A4D81"/>
    <w:rsid w:val="009A62A5"/>
    <w:rsid w:val="009A6E29"/>
    <w:rsid w:val="009B0717"/>
    <w:rsid w:val="009B296B"/>
    <w:rsid w:val="009B3F6A"/>
    <w:rsid w:val="009B420B"/>
    <w:rsid w:val="009B46DC"/>
    <w:rsid w:val="009B5BF1"/>
    <w:rsid w:val="009B72C4"/>
    <w:rsid w:val="009C168F"/>
    <w:rsid w:val="009C2277"/>
    <w:rsid w:val="009C35F2"/>
    <w:rsid w:val="009C430E"/>
    <w:rsid w:val="009C5192"/>
    <w:rsid w:val="009C59ED"/>
    <w:rsid w:val="009C6910"/>
    <w:rsid w:val="009C74F9"/>
    <w:rsid w:val="009D076A"/>
    <w:rsid w:val="009D4F27"/>
    <w:rsid w:val="009D50F5"/>
    <w:rsid w:val="009D5960"/>
    <w:rsid w:val="009D638A"/>
    <w:rsid w:val="009D6439"/>
    <w:rsid w:val="009D7977"/>
    <w:rsid w:val="009D7F7F"/>
    <w:rsid w:val="009E0AD7"/>
    <w:rsid w:val="009E0BAC"/>
    <w:rsid w:val="009E13FA"/>
    <w:rsid w:val="009E2733"/>
    <w:rsid w:val="009E2BC7"/>
    <w:rsid w:val="009E46B9"/>
    <w:rsid w:val="009E4D01"/>
    <w:rsid w:val="009E58C0"/>
    <w:rsid w:val="009E7829"/>
    <w:rsid w:val="009F038C"/>
    <w:rsid w:val="009F12B5"/>
    <w:rsid w:val="009F20A0"/>
    <w:rsid w:val="009F2157"/>
    <w:rsid w:val="009F3D26"/>
    <w:rsid w:val="009F46F6"/>
    <w:rsid w:val="009F5B38"/>
    <w:rsid w:val="009F7AA9"/>
    <w:rsid w:val="00A00494"/>
    <w:rsid w:val="00A0486F"/>
    <w:rsid w:val="00A05843"/>
    <w:rsid w:val="00A076B6"/>
    <w:rsid w:val="00A11762"/>
    <w:rsid w:val="00A151DB"/>
    <w:rsid w:val="00A153E9"/>
    <w:rsid w:val="00A162A3"/>
    <w:rsid w:val="00A17265"/>
    <w:rsid w:val="00A17C6B"/>
    <w:rsid w:val="00A2108D"/>
    <w:rsid w:val="00A2435A"/>
    <w:rsid w:val="00A246C5"/>
    <w:rsid w:val="00A25909"/>
    <w:rsid w:val="00A259ED"/>
    <w:rsid w:val="00A3311B"/>
    <w:rsid w:val="00A332C0"/>
    <w:rsid w:val="00A33A58"/>
    <w:rsid w:val="00A344B8"/>
    <w:rsid w:val="00A35213"/>
    <w:rsid w:val="00A36E3D"/>
    <w:rsid w:val="00A4078D"/>
    <w:rsid w:val="00A41DF4"/>
    <w:rsid w:val="00A439DE"/>
    <w:rsid w:val="00A43B8E"/>
    <w:rsid w:val="00A44FF7"/>
    <w:rsid w:val="00A4506E"/>
    <w:rsid w:val="00A4522C"/>
    <w:rsid w:val="00A50A38"/>
    <w:rsid w:val="00A50FD9"/>
    <w:rsid w:val="00A52E7B"/>
    <w:rsid w:val="00A53C00"/>
    <w:rsid w:val="00A53F37"/>
    <w:rsid w:val="00A54310"/>
    <w:rsid w:val="00A54988"/>
    <w:rsid w:val="00A54AB9"/>
    <w:rsid w:val="00A565E2"/>
    <w:rsid w:val="00A6078D"/>
    <w:rsid w:val="00A60DFF"/>
    <w:rsid w:val="00A6123E"/>
    <w:rsid w:val="00A61E6B"/>
    <w:rsid w:val="00A63C24"/>
    <w:rsid w:val="00A6480F"/>
    <w:rsid w:val="00A668C4"/>
    <w:rsid w:val="00A66B40"/>
    <w:rsid w:val="00A66C12"/>
    <w:rsid w:val="00A7041D"/>
    <w:rsid w:val="00A70733"/>
    <w:rsid w:val="00A72504"/>
    <w:rsid w:val="00A7397C"/>
    <w:rsid w:val="00A747AD"/>
    <w:rsid w:val="00A74ABA"/>
    <w:rsid w:val="00A756A1"/>
    <w:rsid w:val="00A75DC8"/>
    <w:rsid w:val="00A772D5"/>
    <w:rsid w:val="00A810A8"/>
    <w:rsid w:val="00A821E2"/>
    <w:rsid w:val="00A83040"/>
    <w:rsid w:val="00A84453"/>
    <w:rsid w:val="00A8537E"/>
    <w:rsid w:val="00A86507"/>
    <w:rsid w:val="00A866A2"/>
    <w:rsid w:val="00A8674E"/>
    <w:rsid w:val="00A86DBF"/>
    <w:rsid w:val="00A86E21"/>
    <w:rsid w:val="00A901E1"/>
    <w:rsid w:val="00A90B21"/>
    <w:rsid w:val="00A94F43"/>
    <w:rsid w:val="00A97530"/>
    <w:rsid w:val="00AA013E"/>
    <w:rsid w:val="00AA0291"/>
    <w:rsid w:val="00AA1E86"/>
    <w:rsid w:val="00AA25C0"/>
    <w:rsid w:val="00AA377D"/>
    <w:rsid w:val="00AA3882"/>
    <w:rsid w:val="00AA48B6"/>
    <w:rsid w:val="00AA6281"/>
    <w:rsid w:val="00AA6C13"/>
    <w:rsid w:val="00AB1435"/>
    <w:rsid w:val="00AB320F"/>
    <w:rsid w:val="00AB368F"/>
    <w:rsid w:val="00AB47D4"/>
    <w:rsid w:val="00AC01F7"/>
    <w:rsid w:val="00AC0C86"/>
    <w:rsid w:val="00AC18A3"/>
    <w:rsid w:val="00AC1A0B"/>
    <w:rsid w:val="00AC1C04"/>
    <w:rsid w:val="00AC2533"/>
    <w:rsid w:val="00AC3BE3"/>
    <w:rsid w:val="00AC3F01"/>
    <w:rsid w:val="00AC4695"/>
    <w:rsid w:val="00AC4DD8"/>
    <w:rsid w:val="00AC5840"/>
    <w:rsid w:val="00AC623A"/>
    <w:rsid w:val="00AC7AE0"/>
    <w:rsid w:val="00AC7CB2"/>
    <w:rsid w:val="00AC7E9E"/>
    <w:rsid w:val="00AD1C0D"/>
    <w:rsid w:val="00AD2C38"/>
    <w:rsid w:val="00AD35A1"/>
    <w:rsid w:val="00AD4527"/>
    <w:rsid w:val="00AD5166"/>
    <w:rsid w:val="00AE0B92"/>
    <w:rsid w:val="00AE19D1"/>
    <w:rsid w:val="00AE1CFE"/>
    <w:rsid w:val="00AE1F6D"/>
    <w:rsid w:val="00AE49E2"/>
    <w:rsid w:val="00AE4CCB"/>
    <w:rsid w:val="00AF0632"/>
    <w:rsid w:val="00AF105C"/>
    <w:rsid w:val="00AF12BA"/>
    <w:rsid w:val="00AF15C3"/>
    <w:rsid w:val="00AF2AC7"/>
    <w:rsid w:val="00AF2CF7"/>
    <w:rsid w:val="00AF4590"/>
    <w:rsid w:val="00AF597D"/>
    <w:rsid w:val="00AF627D"/>
    <w:rsid w:val="00AF6F21"/>
    <w:rsid w:val="00AF7118"/>
    <w:rsid w:val="00B00AC3"/>
    <w:rsid w:val="00B03B89"/>
    <w:rsid w:val="00B06312"/>
    <w:rsid w:val="00B07B85"/>
    <w:rsid w:val="00B10165"/>
    <w:rsid w:val="00B10373"/>
    <w:rsid w:val="00B11087"/>
    <w:rsid w:val="00B14CB1"/>
    <w:rsid w:val="00B15668"/>
    <w:rsid w:val="00B15873"/>
    <w:rsid w:val="00B17678"/>
    <w:rsid w:val="00B17709"/>
    <w:rsid w:val="00B17F9B"/>
    <w:rsid w:val="00B218B7"/>
    <w:rsid w:val="00B2423F"/>
    <w:rsid w:val="00B25E06"/>
    <w:rsid w:val="00B26175"/>
    <w:rsid w:val="00B262B0"/>
    <w:rsid w:val="00B2645C"/>
    <w:rsid w:val="00B26A8E"/>
    <w:rsid w:val="00B3043E"/>
    <w:rsid w:val="00B31CA6"/>
    <w:rsid w:val="00B35CF8"/>
    <w:rsid w:val="00B3630D"/>
    <w:rsid w:val="00B36E3F"/>
    <w:rsid w:val="00B37AEC"/>
    <w:rsid w:val="00B37EC5"/>
    <w:rsid w:val="00B403B1"/>
    <w:rsid w:val="00B40EDC"/>
    <w:rsid w:val="00B442EF"/>
    <w:rsid w:val="00B44BF6"/>
    <w:rsid w:val="00B45768"/>
    <w:rsid w:val="00B46A64"/>
    <w:rsid w:val="00B47241"/>
    <w:rsid w:val="00B476CA"/>
    <w:rsid w:val="00B47849"/>
    <w:rsid w:val="00B51753"/>
    <w:rsid w:val="00B522CB"/>
    <w:rsid w:val="00B529F1"/>
    <w:rsid w:val="00B52C6E"/>
    <w:rsid w:val="00B52D16"/>
    <w:rsid w:val="00B52E32"/>
    <w:rsid w:val="00B53319"/>
    <w:rsid w:val="00B53934"/>
    <w:rsid w:val="00B53B2B"/>
    <w:rsid w:val="00B55617"/>
    <w:rsid w:val="00B55C1F"/>
    <w:rsid w:val="00B56D55"/>
    <w:rsid w:val="00B57715"/>
    <w:rsid w:val="00B57AA3"/>
    <w:rsid w:val="00B62C9E"/>
    <w:rsid w:val="00B648AA"/>
    <w:rsid w:val="00B65ED5"/>
    <w:rsid w:val="00B66522"/>
    <w:rsid w:val="00B670CC"/>
    <w:rsid w:val="00B67ECB"/>
    <w:rsid w:val="00B70935"/>
    <w:rsid w:val="00B720BD"/>
    <w:rsid w:val="00B72C2F"/>
    <w:rsid w:val="00B7331A"/>
    <w:rsid w:val="00B7420C"/>
    <w:rsid w:val="00B76A6B"/>
    <w:rsid w:val="00B76E81"/>
    <w:rsid w:val="00B80473"/>
    <w:rsid w:val="00B84C9C"/>
    <w:rsid w:val="00B85402"/>
    <w:rsid w:val="00B8587D"/>
    <w:rsid w:val="00B86956"/>
    <w:rsid w:val="00B86C15"/>
    <w:rsid w:val="00B878E2"/>
    <w:rsid w:val="00B91937"/>
    <w:rsid w:val="00B93650"/>
    <w:rsid w:val="00B93E6D"/>
    <w:rsid w:val="00B94E36"/>
    <w:rsid w:val="00B96452"/>
    <w:rsid w:val="00B96CC5"/>
    <w:rsid w:val="00B96F47"/>
    <w:rsid w:val="00B979F7"/>
    <w:rsid w:val="00B97C0B"/>
    <w:rsid w:val="00BA0537"/>
    <w:rsid w:val="00BA0B0A"/>
    <w:rsid w:val="00BA13AE"/>
    <w:rsid w:val="00BA17D5"/>
    <w:rsid w:val="00BA18EE"/>
    <w:rsid w:val="00BA2835"/>
    <w:rsid w:val="00BA31E1"/>
    <w:rsid w:val="00BA3D7D"/>
    <w:rsid w:val="00BA3E24"/>
    <w:rsid w:val="00BA409E"/>
    <w:rsid w:val="00BA4C6E"/>
    <w:rsid w:val="00BA5CA0"/>
    <w:rsid w:val="00BA6565"/>
    <w:rsid w:val="00BA688B"/>
    <w:rsid w:val="00BA70AE"/>
    <w:rsid w:val="00BA7169"/>
    <w:rsid w:val="00BA7A48"/>
    <w:rsid w:val="00BB1A68"/>
    <w:rsid w:val="00BB1E1D"/>
    <w:rsid w:val="00BB1F4A"/>
    <w:rsid w:val="00BB2B4F"/>
    <w:rsid w:val="00BB3872"/>
    <w:rsid w:val="00BB46DB"/>
    <w:rsid w:val="00BB65C4"/>
    <w:rsid w:val="00BB69B4"/>
    <w:rsid w:val="00BB6A0D"/>
    <w:rsid w:val="00BB6F3B"/>
    <w:rsid w:val="00BB70EB"/>
    <w:rsid w:val="00BC0009"/>
    <w:rsid w:val="00BC0764"/>
    <w:rsid w:val="00BC0F96"/>
    <w:rsid w:val="00BC11D0"/>
    <w:rsid w:val="00BC159F"/>
    <w:rsid w:val="00BC177C"/>
    <w:rsid w:val="00BC24FE"/>
    <w:rsid w:val="00BC3313"/>
    <w:rsid w:val="00BC3AB3"/>
    <w:rsid w:val="00BC3C90"/>
    <w:rsid w:val="00BC4DE9"/>
    <w:rsid w:val="00BC65D3"/>
    <w:rsid w:val="00BD1787"/>
    <w:rsid w:val="00BD496B"/>
    <w:rsid w:val="00BD4BD8"/>
    <w:rsid w:val="00BD619E"/>
    <w:rsid w:val="00BD69FF"/>
    <w:rsid w:val="00BD745F"/>
    <w:rsid w:val="00BE113C"/>
    <w:rsid w:val="00BE1FA3"/>
    <w:rsid w:val="00BE325D"/>
    <w:rsid w:val="00BE5841"/>
    <w:rsid w:val="00BE6401"/>
    <w:rsid w:val="00BF14B5"/>
    <w:rsid w:val="00BF15FA"/>
    <w:rsid w:val="00BF28BC"/>
    <w:rsid w:val="00BF34EE"/>
    <w:rsid w:val="00BF3D9D"/>
    <w:rsid w:val="00C0012A"/>
    <w:rsid w:val="00C01826"/>
    <w:rsid w:val="00C01B73"/>
    <w:rsid w:val="00C02C6F"/>
    <w:rsid w:val="00C03A0B"/>
    <w:rsid w:val="00C05BDA"/>
    <w:rsid w:val="00C05F81"/>
    <w:rsid w:val="00C07913"/>
    <w:rsid w:val="00C11D60"/>
    <w:rsid w:val="00C11E50"/>
    <w:rsid w:val="00C12426"/>
    <w:rsid w:val="00C155CD"/>
    <w:rsid w:val="00C158E3"/>
    <w:rsid w:val="00C166F7"/>
    <w:rsid w:val="00C16B7B"/>
    <w:rsid w:val="00C1708A"/>
    <w:rsid w:val="00C173CD"/>
    <w:rsid w:val="00C17A84"/>
    <w:rsid w:val="00C21631"/>
    <w:rsid w:val="00C22E9E"/>
    <w:rsid w:val="00C23DEB"/>
    <w:rsid w:val="00C24D9A"/>
    <w:rsid w:val="00C275A8"/>
    <w:rsid w:val="00C27C14"/>
    <w:rsid w:val="00C3033E"/>
    <w:rsid w:val="00C308EF"/>
    <w:rsid w:val="00C309C2"/>
    <w:rsid w:val="00C30D06"/>
    <w:rsid w:val="00C316F3"/>
    <w:rsid w:val="00C31C02"/>
    <w:rsid w:val="00C32127"/>
    <w:rsid w:val="00C33842"/>
    <w:rsid w:val="00C3399C"/>
    <w:rsid w:val="00C33E42"/>
    <w:rsid w:val="00C37DB9"/>
    <w:rsid w:val="00C40C4A"/>
    <w:rsid w:val="00C4150F"/>
    <w:rsid w:val="00C41CFD"/>
    <w:rsid w:val="00C41E6D"/>
    <w:rsid w:val="00C420C3"/>
    <w:rsid w:val="00C4299D"/>
    <w:rsid w:val="00C42E5F"/>
    <w:rsid w:val="00C431C7"/>
    <w:rsid w:val="00C43906"/>
    <w:rsid w:val="00C43B13"/>
    <w:rsid w:val="00C440A2"/>
    <w:rsid w:val="00C4414E"/>
    <w:rsid w:val="00C44367"/>
    <w:rsid w:val="00C455FA"/>
    <w:rsid w:val="00C47ACC"/>
    <w:rsid w:val="00C50638"/>
    <w:rsid w:val="00C50D40"/>
    <w:rsid w:val="00C50D86"/>
    <w:rsid w:val="00C510C1"/>
    <w:rsid w:val="00C5133C"/>
    <w:rsid w:val="00C51714"/>
    <w:rsid w:val="00C54479"/>
    <w:rsid w:val="00C54DCC"/>
    <w:rsid w:val="00C55113"/>
    <w:rsid w:val="00C55E91"/>
    <w:rsid w:val="00C56480"/>
    <w:rsid w:val="00C566FF"/>
    <w:rsid w:val="00C56B33"/>
    <w:rsid w:val="00C56DA0"/>
    <w:rsid w:val="00C57612"/>
    <w:rsid w:val="00C61049"/>
    <w:rsid w:val="00C616B0"/>
    <w:rsid w:val="00C61A10"/>
    <w:rsid w:val="00C6311A"/>
    <w:rsid w:val="00C63A35"/>
    <w:rsid w:val="00C63DDF"/>
    <w:rsid w:val="00C646D2"/>
    <w:rsid w:val="00C649EC"/>
    <w:rsid w:val="00C64FD3"/>
    <w:rsid w:val="00C67376"/>
    <w:rsid w:val="00C678C5"/>
    <w:rsid w:val="00C67FB8"/>
    <w:rsid w:val="00C7111F"/>
    <w:rsid w:val="00C731EB"/>
    <w:rsid w:val="00C758C2"/>
    <w:rsid w:val="00C819B3"/>
    <w:rsid w:val="00C82B07"/>
    <w:rsid w:val="00C83386"/>
    <w:rsid w:val="00C83BC7"/>
    <w:rsid w:val="00C87734"/>
    <w:rsid w:val="00C87D56"/>
    <w:rsid w:val="00C90E01"/>
    <w:rsid w:val="00C90FDA"/>
    <w:rsid w:val="00C91371"/>
    <w:rsid w:val="00C9171A"/>
    <w:rsid w:val="00C91B3D"/>
    <w:rsid w:val="00C92528"/>
    <w:rsid w:val="00C92D4C"/>
    <w:rsid w:val="00C9423A"/>
    <w:rsid w:val="00C94785"/>
    <w:rsid w:val="00C9554C"/>
    <w:rsid w:val="00C95714"/>
    <w:rsid w:val="00C95B5E"/>
    <w:rsid w:val="00C9740D"/>
    <w:rsid w:val="00CA14BC"/>
    <w:rsid w:val="00CA3312"/>
    <w:rsid w:val="00CA383D"/>
    <w:rsid w:val="00CA40B6"/>
    <w:rsid w:val="00CA72AA"/>
    <w:rsid w:val="00CA777B"/>
    <w:rsid w:val="00CB1264"/>
    <w:rsid w:val="00CB2826"/>
    <w:rsid w:val="00CB3567"/>
    <w:rsid w:val="00CB380B"/>
    <w:rsid w:val="00CB3919"/>
    <w:rsid w:val="00CB51CF"/>
    <w:rsid w:val="00CB51E2"/>
    <w:rsid w:val="00CB55E5"/>
    <w:rsid w:val="00CB6B6D"/>
    <w:rsid w:val="00CB74C8"/>
    <w:rsid w:val="00CC0655"/>
    <w:rsid w:val="00CC094A"/>
    <w:rsid w:val="00CC2269"/>
    <w:rsid w:val="00CC28E2"/>
    <w:rsid w:val="00CC3341"/>
    <w:rsid w:val="00CC342E"/>
    <w:rsid w:val="00CC3692"/>
    <w:rsid w:val="00CC4E3D"/>
    <w:rsid w:val="00CC515E"/>
    <w:rsid w:val="00CC56D6"/>
    <w:rsid w:val="00CC59F7"/>
    <w:rsid w:val="00CC77B8"/>
    <w:rsid w:val="00CD0CBA"/>
    <w:rsid w:val="00CD1A87"/>
    <w:rsid w:val="00CD212F"/>
    <w:rsid w:val="00CD25DE"/>
    <w:rsid w:val="00CD2630"/>
    <w:rsid w:val="00CD405D"/>
    <w:rsid w:val="00CD4082"/>
    <w:rsid w:val="00CD63F6"/>
    <w:rsid w:val="00CD6BFE"/>
    <w:rsid w:val="00CD7520"/>
    <w:rsid w:val="00CE0CD2"/>
    <w:rsid w:val="00CE104C"/>
    <w:rsid w:val="00CE41AD"/>
    <w:rsid w:val="00CE505A"/>
    <w:rsid w:val="00CE5927"/>
    <w:rsid w:val="00CE5E80"/>
    <w:rsid w:val="00CE7AED"/>
    <w:rsid w:val="00CF0C35"/>
    <w:rsid w:val="00CF5068"/>
    <w:rsid w:val="00CF7B3E"/>
    <w:rsid w:val="00D00B32"/>
    <w:rsid w:val="00D00F63"/>
    <w:rsid w:val="00D04DA8"/>
    <w:rsid w:val="00D06BC8"/>
    <w:rsid w:val="00D1043D"/>
    <w:rsid w:val="00D12C59"/>
    <w:rsid w:val="00D12C65"/>
    <w:rsid w:val="00D13929"/>
    <w:rsid w:val="00D13DD9"/>
    <w:rsid w:val="00D20103"/>
    <w:rsid w:val="00D21E6A"/>
    <w:rsid w:val="00D234CE"/>
    <w:rsid w:val="00D2404C"/>
    <w:rsid w:val="00D25563"/>
    <w:rsid w:val="00D31223"/>
    <w:rsid w:val="00D31BA7"/>
    <w:rsid w:val="00D31E2C"/>
    <w:rsid w:val="00D32D7B"/>
    <w:rsid w:val="00D33493"/>
    <w:rsid w:val="00D33941"/>
    <w:rsid w:val="00D33E62"/>
    <w:rsid w:val="00D34387"/>
    <w:rsid w:val="00D3559F"/>
    <w:rsid w:val="00D368C6"/>
    <w:rsid w:val="00D36F8A"/>
    <w:rsid w:val="00D3725A"/>
    <w:rsid w:val="00D4456C"/>
    <w:rsid w:val="00D44A7C"/>
    <w:rsid w:val="00D44C13"/>
    <w:rsid w:val="00D50ADA"/>
    <w:rsid w:val="00D5212A"/>
    <w:rsid w:val="00D530FE"/>
    <w:rsid w:val="00D53951"/>
    <w:rsid w:val="00D551ED"/>
    <w:rsid w:val="00D55D8D"/>
    <w:rsid w:val="00D56219"/>
    <w:rsid w:val="00D56229"/>
    <w:rsid w:val="00D56523"/>
    <w:rsid w:val="00D568C8"/>
    <w:rsid w:val="00D56A55"/>
    <w:rsid w:val="00D56E2A"/>
    <w:rsid w:val="00D5723A"/>
    <w:rsid w:val="00D62262"/>
    <w:rsid w:val="00D63EA7"/>
    <w:rsid w:val="00D643FB"/>
    <w:rsid w:val="00D67135"/>
    <w:rsid w:val="00D7058A"/>
    <w:rsid w:val="00D75040"/>
    <w:rsid w:val="00D7687A"/>
    <w:rsid w:val="00D77B22"/>
    <w:rsid w:val="00D77EB2"/>
    <w:rsid w:val="00D80039"/>
    <w:rsid w:val="00D8003B"/>
    <w:rsid w:val="00D81394"/>
    <w:rsid w:val="00D81866"/>
    <w:rsid w:val="00D82955"/>
    <w:rsid w:val="00D82F61"/>
    <w:rsid w:val="00D833D4"/>
    <w:rsid w:val="00D83911"/>
    <w:rsid w:val="00D86480"/>
    <w:rsid w:val="00D86BD5"/>
    <w:rsid w:val="00D86CE1"/>
    <w:rsid w:val="00D87B96"/>
    <w:rsid w:val="00D93D3D"/>
    <w:rsid w:val="00D94C54"/>
    <w:rsid w:val="00D96915"/>
    <w:rsid w:val="00D96D57"/>
    <w:rsid w:val="00D96F6F"/>
    <w:rsid w:val="00D97F96"/>
    <w:rsid w:val="00DA3330"/>
    <w:rsid w:val="00DA3668"/>
    <w:rsid w:val="00DA3877"/>
    <w:rsid w:val="00DA4C1F"/>
    <w:rsid w:val="00DA50EA"/>
    <w:rsid w:val="00DA59F1"/>
    <w:rsid w:val="00DB0828"/>
    <w:rsid w:val="00DB1331"/>
    <w:rsid w:val="00DB181E"/>
    <w:rsid w:val="00DB2B34"/>
    <w:rsid w:val="00DB2E80"/>
    <w:rsid w:val="00DB3311"/>
    <w:rsid w:val="00DB34B8"/>
    <w:rsid w:val="00DB45D0"/>
    <w:rsid w:val="00DB4D92"/>
    <w:rsid w:val="00DB5CEC"/>
    <w:rsid w:val="00DB6067"/>
    <w:rsid w:val="00DB65B9"/>
    <w:rsid w:val="00DB6877"/>
    <w:rsid w:val="00DB7418"/>
    <w:rsid w:val="00DC045B"/>
    <w:rsid w:val="00DC0CC7"/>
    <w:rsid w:val="00DC1EA6"/>
    <w:rsid w:val="00DC3EED"/>
    <w:rsid w:val="00DC40CB"/>
    <w:rsid w:val="00DC7A72"/>
    <w:rsid w:val="00DD0102"/>
    <w:rsid w:val="00DD2240"/>
    <w:rsid w:val="00DD27B4"/>
    <w:rsid w:val="00DD27B9"/>
    <w:rsid w:val="00DD36A0"/>
    <w:rsid w:val="00DD3AC5"/>
    <w:rsid w:val="00DD4C35"/>
    <w:rsid w:val="00DD59F3"/>
    <w:rsid w:val="00DD7B44"/>
    <w:rsid w:val="00DE1408"/>
    <w:rsid w:val="00DE16A7"/>
    <w:rsid w:val="00DE3003"/>
    <w:rsid w:val="00DE5DA1"/>
    <w:rsid w:val="00DE6B48"/>
    <w:rsid w:val="00DF0616"/>
    <w:rsid w:val="00DF0E34"/>
    <w:rsid w:val="00DF3BDE"/>
    <w:rsid w:val="00DF4FA1"/>
    <w:rsid w:val="00DF6132"/>
    <w:rsid w:val="00DF6405"/>
    <w:rsid w:val="00DF6768"/>
    <w:rsid w:val="00DF78C9"/>
    <w:rsid w:val="00E026C5"/>
    <w:rsid w:val="00E03CF3"/>
    <w:rsid w:val="00E0435C"/>
    <w:rsid w:val="00E04734"/>
    <w:rsid w:val="00E05017"/>
    <w:rsid w:val="00E052CF"/>
    <w:rsid w:val="00E0647A"/>
    <w:rsid w:val="00E0777F"/>
    <w:rsid w:val="00E1058B"/>
    <w:rsid w:val="00E10A01"/>
    <w:rsid w:val="00E11DB0"/>
    <w:rsid w:val="00E13986"/>
    <w:rsid w:val="00E14C7D"/>
    <w:rsid w:val="00E16B3A"/>
    <w:rsid w:val="00E176C5"/>
    <w:rsid w:val="00E1796D"/>
    <w:rsid w:val="00E205E2"/>
    <w:rsid w:val="00E22900"/>
    <w:rsid w:val="00E23E0D"/>
    <w:rsid w:val="00E24FE2"/>
    <w:rsid w:val="00E300F2"/>
    <w:rsid w:val="00E30E11"/>
    <w:rsid w:val="00E3109C"/>
    <w:rsid w:val="00E328BF"/>
    <w:rsid w:val="00E3478F"/>
    <w:rsid w:val="00E35DC3"/>
    <w:rsid w:val="00E37722"/>
    <w:rsid w:val="00E40D30"/>
    <w:rsid w:val="00E40E2D"/>
    <w:rsid w:val="00E4269B"/>
    <w:rsid w:val="00E44CF3"/>
    <w:rsid w:val="00E45443"/>
    <w:rsid w:val="00E45FFD"/>
    <w:rsid w:val="00E46E11"/>
    <w:rsid w:val="00E478FC"/>
    <w:rsid w:val="00E503B4"/>
    <w:rsid w:val="00E50C60"/>
    <w:rsid w:val="00E53604"/>
    <w:rsid w:val="00E53767"/>
    <w:rsid w:val="00E56D49"/>
    <w:rsid w:val="00E572D1"/>
    <w:rsid w:val="00E614F1"/>
    <w:rsid w:val="00E6163D"/>
    <w:rsid w:val="00E61BB9"/>
    <w:rsid w:val="00E61C6E"/>
    <w:rsid w:val="00E62356"/>
    <w:rsid w:val="00E63C31"/>
    <w:rsid w:val="00E660D1"/>
    <w:rsid w:val="00E66133"/>
    <w:rsid w:val="00E66674"/>
    <w:rsid w:val="00E6687D"/>
    <w:rsid w:val="00E674E3"/>
    <w:rsid w:val="00E74CE4"/>
    <w:rsid w:val="00E7546C"/>
    <w:rsid w:val="00E76697"/>
    <w:rsid w:val="00E83601"/>
    <w:rsid w:val="00E846E8"/>
    <w:rsid w:val="00E849F4"/>
    <w:rsid w:val="00E85200"/>
    <w:rsid w:val="00E85EC7"/>
    <w:rsid w:val="00E912D2"/>
    <w:rsid w:val="00E91F68"/>
    <w:rsid w:val="00E9285C"/>
    <w:rsid w:val="00E93D45"/>
    <w:rsid w:val="00E942EE"/>
    <w:rsid w:val="00E943B5"/>
    <w:rsid w:val="00E94682"/>
    <w:rsid w:val="00E95AEC"/>
    <w:rsid w:val="00EA1262"/>
    <w:rsid w:val="00EA15DA"/>
    <w:rsid w:val="00EA19F7"/>
    <w:rsid w:val="00EA1AAE"/>
    <w:rsid w:val="00EA25CB"/>
    <w:rsid w:val="00EA3574"/>
    <w:rsid w:val="00EA4A5F"/>
    <w:rsid w:val="00EA4B1D"/>
    <w:rsid w:val="00EB1141"/>
    <w:rsid w:val="00EB2245"/>
    <w:rsid w:val="00EB317B"/>
    <w:rsid w:val="00EB3CF9"/>
    <w:rsid w:val="00EB4A5B"/>
    <w:rsid w:val="00EB6ECD"/>
    <w:rsid w:val="00EB6EDB"/>
    <w:rsid w:val="00EB7272"/>
    <w:rsid w:val="00EC222F"/>
    <w:rsid w:val="00EC290C"/>
    <w:rsid w:val="00EC3FC7"/>
    <w:rsid w:val="00EC4DA6"/>
    <w:rsid w:val="00ED1D3F"/>
    <w:rsid w:val="00ED204E"/>
    <w:rsid w:val="00ED2E11"/>
    <w:rsid w:val="00ED595E"/>
    <w:rsid w:val="00ED784B"/>
    <w:rsid w:val="00EE27C4"/>
    <w:rsid w:val="00EE2D22"/>
    <w:rsid w:val="00EE2E06"/>
    <w:rsid w:val="00EE4972"/>
    <w:rsid w:val="00EE576F"/>
    <w:rsid w:val="00EE6AF1"/>
    <w:rsid w:val="00EE6F46"/>
    <w:rsid w:val="00EF03C3"/>
    <w:rsid w:val="00EF0482"/>
    <w:rsid w:val="00EF345F"/>
    <w:rsid w:val="00EF44E9"/>
    <w:rsid w:val="00EF51A0"/>
    <w:rsid w:val="00EF5B55"/>
    <w:rsid w:val="00EF641F"/>
    <w:rsid w:val="00EF7C48"/>
    <w:rsid w:val="00EF7EA9"/>
    <w:rsid w:val="00F001EF"/>
    <w:rsid w:val="00F0090D"/>
    <w:rsid w:val="00F015B2"/>
    <w:rsid w:val="00F03816"/>
    <w:rsid w:val="00F04BAA"/>
    <w:rsid w:val="00F05577"/>
    <w:rsid w:val="00F07B9F"/>
    <w:rsid w:val="00F10554"/>
    <w:rsid w:val="00F116A3"/>
    <w:rsid w:val="00F13486"/>
    <w:rsid w:val="00F13D28"/>
    <w:rsid w:val="00F14612"/>
    <w:rsid w:val="00F2120F"/>
    <w:rsid w:val="00F22D2A"/>
    <w:rsid w:val="00F2770A"/>
    <w:rsid w:val="00F312BF"/>
    <w:rsid w:val="00F315E2"/>
    <w:rsid w:val="00F31BA1"/>
    <w:rsid w:val="00F325FF"/>
    <w:rsid w:val="00F33C96"/>
    <w:rsid w:val="00F33FCD"/>
    <w:rsid w:val="00F34402"/>
    <w:rsid w:val="00F34B1F"/>
    <w:rsid w:val="00F3571C"/>
    <w:rsid w:val="00F370BB"/>
    <w:rsid w:val="00F3764F"/>
    <w:rsid w:val="00F405C8"/>
    <w:rsid w:val="00F40C21"/>
    <w:rsid w:val="00F40DBF"/>
    <w:rsid w:val="00F44B12"/>
    <w:rsid w:val="00F4713A"/>
    <w:rsid w:val="00F47B4E"/>
    <w:rsid w:val="00F522D2"/>
    <w:rsid w:val="00F5252C"/>
    <w:rsid w:val="00F536D1"/>
    <w:rsid w:val="00F549C2"/>
    <w:rsid w:val="00F55071"/>
    <w:rsid w:val="00F553C4"/>
    <w:rsid w:val="00F605E3"/>
    <w:rsid w:val="00F60B42"/>
    <w:rsid w:val="00F62106"/>
    <w:rsid w:val="00F6239A"/>
    <w:rsid w:val="00F62A47"/>
    <w:rsid w:val="00F633B2"/>
    <w:rsid w:val="00F63568"/>
    <w:rsid w:val="00F63A4C"/>
    <w:rsid w:val="00F63D2A"/>
    <w:rsid w:val="00F64BC3"/>
    <w:rsid w:val="00F64E9D"/>
    <w:rsid w:val="00F65047"/>
    <w:rsid w:val="00F651FA"/>
    <w:rsid w:val="00F6567D"/>
    <w:rsid w:val="00F65DEA"/>
    <w:rsid w:val="00F669CE"/>
    <w:rsid w:val="00F711E7"/>
    <w:rsid w:val="00F73610"/>
    <w:rsid w:val="00F758D9"/>
    <w:rsid w:val="00F763F4"/>
    <w:rsid w:val="00F76B03"/>
    <w:rsid w:val="00F76F55"/>
    <w:rsid w:val="00F77AEC"/>
    <w:rsid w:val="00F8298E"/>
    <w:rsid w:val="00F82ABA"/>
    <w:rsid w:val="00F830CE"/>
    <w:rsid w:val="00F8334C"/>
    <w:rsid w:val="00F8392B"/>
    <w:rsid w:val="00F83FAE"/>
    <w:rsid w:val="00F841FA"/>
    <w:rsid w:val="00F84333"/>
    <w:rsid w:val="00F86649"/>
    <w:rsid w:val="00F86BD0"/>
    <w:rsid w:val="00F86D02"/>
    <w:rsid w:val="00F86FFB"/>
    <w:rsid w:val="00F91F6C"/>
    <w:rsid w:val="00F92E2E"/>
    <w:rsid w:val="00F9310A"/>
    <w:rsid w:val="00F93ED9"/>
    <w:rsid w:val="00F9419F"/>
    <w:rsid w:val="00F96128"/>
    <w:rsid w:val="00F971F6"/>
    <w:rsid w:val="00FA08B4"/>
    <w:rsid w:val="00FA0E66"/>
    <w:rsid w:val="00FA35BE"/>
    <w:rsid w:val="00FA35CE"/>
    <w:rsid w:val="00FA51B7"/>
    <w:rsid w:val="00FA529E"/>
    <w:rsid w:val="00FA5E1A"/>
    <w:rsid w:val="00FA69E2"/>
    <w:rsid w:val="00FA706A"/>
    <w:rsid w:val="00FA78E9"/>
    <w:rsid w:val="00FB418A"/>
    <w:rsid w:val="00FB4863"/>
    <w:rsid w:val="00FB5A70"/>
    <w:rsid w:val="00FB5B4A"/>
    <w:rsid w:val="00FC0DEB"/>
    <w:rsid w:val="00FC1161"/>
    <w:rsid w:val="00FC2472"/>
    <w:rsid w:val="00FC295D"/>
    <w:rsid w:val="00FC2E57"/>
    <w:rsid w:val="00FC65FF"/>
    <w:rsid w:val="00FD117E"/>
    <w:rsid w:val="00FD642F"/>
    <w:rsid w:val="00FE0E06"/>
    <w:rsid w:val="00FE0FDF"/>
    <w:rsid w:val="00FE1EB7"/>
    <w:rsid w:val="00FE1EB9"/>
    <w:rsid w:val="00FE3B34"/>
    <w:rsid w:val="00FE4B81"/>
    <w:rsid w:val="00FE6538"/>
    <w:rsid w:val="00FE7014"/>
    <w:rsid w:val="00FE72D8"/>
    <w:rsid w:val="00FE753C"/>
    <w:rsid w:val="00FE7647"/>
    <w:rsid w:val="00FE78CB"/>
    <w:rsid w:val="00FF0027"/>
    <w:rsid w:val="00FF0501"/>
    <w:rsid w:val="00FF297F"/>
    <w:rsid w:val="00FF6F9A"/>
    <w:rsid w:val="00FF6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9442"/>
    <o:shapelayout v:ext="edit">
      <o:idmap v:ext="edit" data="1"/>
    </o:shapelayout>
  </w:shapeDefaults>
  <w:decimalSymbol w:val=","/>
  <w:listSeparator w:val=","/>
  <w15:docId w15:val="{CD922FC3-9585-42FB-AD53-CFE196B46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735A"/>
    <w:rPr>
      <w:lang w:val="es-AR"/>
    </w:rPr>
  </w:style>
  <w:style w:type="paragraph" w:styleId="Ttulo1">
    <w:name w:val="heading 1"/>
    <w:basedOn w:val="Normal"/>
    <w:next w:val="Normal"/>
    <w:link w:val="Ttulo1Car"/>
    <w:uiPriority w:val="9"/>
    <w:qFormat/>
    <w:rsid w:val="00AC7AE0"/>
    <w:pPr>
      <w:numPr>
        <w:numId w:val="1"/>
      </w:numP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4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A40F4"/>
    <w:pPr>
      <w:spacing w:before="200" w:after="80"/>
      <w:ind w:left="708" w:firstLine="0"/>
      <w:jc w:val="both"/>
      <w:outlineLvl w:val="1"/>
    </w:pPr>
    <w:rPr>
      <w:rFonts w:asciiTheme="majorHAnsi" w:eastAsiaTheme="majorEastAsia" w:hAnsiTheme="majorHAnsi" w:cstheme="majorBidi"/>
      <w:b/>
      <w:color w:val="4F81BD" w:themeColor="accent1"/>
      <w:sz w:val="26"/>
      <w:szCs w:val="24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4735A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4735A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64735A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64735A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64735A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64735A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4735A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99"/>
    <w:qFormat/>
    <w:rsid w:val="0064735A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C7A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4"/>
      <w:lang w:val="es-AR"/>
    </w:rPr>
  </w:style>
  <w:style w:type="character" w:customStyle="1" w:styleId="Ttulo2Car">
    <w:name w:val="Título 2 Car"/>
    <w:basedOn w:val="Fuentedeprrafopredeter"/>
    <w:link w:val="Ttulo2"/>
    <w:uiPriority w:val="9"/>
    <w:rsid w:val="000A40F4"/>
    <w:rPr>
      <w:rFonts w:asciiTheme="majorHAnsi" w:eastAsiaTheme="majorEastAsia" w:hAnsiTheme="majorHAnsi" w:cstheme="majorBidi"/>
      <w:b/>
      <w:color w:val="4F81BD" w:themeColor="accent1"/>
      <w:sz w:val="26"/>
      <w:szCs w:val="24"/>
    </w:rPr>
  </w:style>
  <w:style w:type="character" w:customStyle="1" w:styleId="Ttulo3Car">
    <w:name w:val="Título 3 Car"/>
    <w:basedOn w:val="Fuentedeprrafopredeter"/>
    <w:link w:val="Ttulo3"/>
    <w:uiPriority w:val="9"/>
    <w:rsid w:val="0064735A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64735A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64735A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64735A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64735A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64735A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64735A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64735A"/>
    <w:rPr>
      <w:b/>
      <w:bCs/>
      <w:sz w:val="18"/>
      <w:szCs w:val="18"/>
    </w:rPr>
  </w:style>
  <w:style w:type="paragraph" w:styleId="Puesto">
    <w:name w:val="Title"/>
    <w:basedOn w:val="Normal"/>
    <w:next w:val="Normal"/>
    <w:link w:val="PuestoCar"/>
    <w:uiPriority w:val="10"/>
    <w:qFormat/>
    <w:rsid w:val="0064735A"/>
    <w:pPr>
      <w:pBdr>
        <w:top w:val="single" w:sz="8" w:space="10" w:color="A7BFDE" w:themeColor="accent1" w:themeTint="7F"/>
        <w:bottom w:val="single" w:sz="24" w:space="15" w:color="1F497D" w:themeColor="text2"/>
      </w:pBdr>
      <w:ind w:firstLine="0"/>
      <w:jc w:val="center"/>
    </w:pPr>
    <w:rPr>
      <w:rFonts w:eastAsiaTheme="majorEastAsia" w:cstheme="majorBidi"/>
      <w:b/>
      <w:i/>
      <w:iCs/>
      <w:color w:val="243F60" w:themeColor="accent1" w:themeShade="7F"/>
      <w:sz w:val="48"/>
      <w:szCs w:val="60"/>
    </w:rPr>
  </w:style>
  <w:style w:type="character" w:customStyle="1" w:styleId="PuestoCar">
    <w:name w:val="Puesto Car"/>
    <w:basedOn w:val="Fuentedeprrafopredeter"/>
    <w:link w:val="Puesto"/>
    <w:uiPriority w:val="10"/>
    <w:rsid w:val="0064735A"/>
    <w:rPr>
      <w:rFonts w:eastAsiaTheme="majorEastAsia" w:cstheme="majorBidi"/>
      <w:b/>
      <w:i/>
      <w:iCs/>
      <w:color w:val="243F60" w:themeColor="accent1" w:themeShade="7F"/>
      <w:sz w:val="48"/>
      <w:szCs w:val="60"/>
    </w:rPr>
  </w:style>
  <w:style w:type="paragraph" w:styleId="Subttulo">
    <w:name w:val="Subtitle"/>
    <w:basedOn w:val="Normal"/>
    <w:next w:val="Normal"/>
    <w:link w:val="SubttuloCar"/>
    <w:uiPriority w:val="11"/>
    <w:qFormat/>
    <w:rsid w:val="0064735A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64735A"/>
    <w:rPr>
      <w:rFonts w:asciiTheme="minorHAnsi"/>
      <w:i/>
      <w:iCs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64735A"/>
    <w:rPr>
      <w:b/>
      <w:bCs/>
      <w:spacing w:val="0"/>
    </w:rPr>
  </w:style>
  <w:style w:type="character" w:styleId="nfasis">
    <w:name w:val="Emphasis"/>
    <w:uiPriority w:val="20"/>
    <w:qFormat/>
    <w:rsid w:val="0064735A"/>
    <w:rPr>
      <w:b/>
      <w:bCs/>
      <w:i/>
      <w:iCs/>
      <w:color w:val="5A5A5A" w:themeColor="text1" w:themeTint="A5"/>
    </w:rPr>
  </w:style>
  <w:style w:type="paragraph" w:styleId="Sinespaciado">
    <w:name w:val="No Spacing"/>
    <w:basedOn w:val="Normal"/>
    <w:link w:val="SinespaciadoCar"/>
    <w:uiPriority w:val="1"/>
    <w:qFormat/>
    <w:rsid w:val="0064735A"/>
    <w:pPr>
      <w:ind w:firstLine="0"/>
    </w:pPr>
  </w:style>
  <w:style w:type="paragraph" w:styleId="Cita">
    <w:name w:val="Quote"/>
    <w:basedOn w:val="Normal"/>
    <w:next w:val="Normal"/>
    <w:link w:val="CitaCar"/>
    <w:uiPriority w:val="29"/>
    <w:qFormat/>
    <w:rsid w:val="0064735A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Car">
    <w:name w:val="Cita Car"/>
    <w:basedOn w:val="Fuentedeprrafopredeter"/>
    <w:link w:val="Cita"/>
    <w:uiPriority w:val="29"/>
    <w:rsid w:val="0064735A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64735A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64735A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issutil">
    <w:name w:val="Subtle Emphasis"/>
    <w:uiPriority w:val="19"/>
    <w:qFormat/>
    <w:rsid w:val="0064735A"/>
    <w:rPr>
      <w:i/>
      <w:iCs/>
      <w:color w:val="5A5A5A" w:themeColor="text1" w:themeTint="A5"/>
    </w:rPr>
  </w:style>
  <w:style w:type="character" w:styleId="nfasisintenso">
    <w:name w:val="Intense Emphasis"/>
    <w:uiPriority w:val="21"/>
    <w:qFormat/>
    <w:rsid w:val="0064735A"/>
    <w:rPr>
      <w:b/>
      <w:bCs/>
      <w:i/>
      <w:iCs/>
      <w:color w:val="4F81BD" w:themeColor="accent1"/>
      <w:sz w:val="22"/>
      <w:szCs w:val="22"/>
    </w:rPr>
  </w:style>
  <w:style w:type="character" w:styleId="Referenciasutil">
    <w:name w:val="Subtle Reference"/>
    <w:uiPriority w:val="31"/>
    <w:qFormat/>
    <w:rsid w:val="0064735A"/>
    <w:rPr>
      <w:color w:val="auto"/>
      <w:u w:val="single" w:color="9BBB59" w:themeColor="accent3"/>
    </w:rPr>
  </w:style>
  <w:style w:type="character" w:styleId="Referenciaintensa">
    <w:name w:val="Intense Reference"/>
    <w:basedOn w:val="Fuentedeprrafopredeter"/>
    <w:uiPriority w:val="32"/>
    <w:qFormat/>
    <w:rsid w:val="0064735A"/>
    <w:rPr>
      <w:b/>
      <w:bCs/>
      <w:color w:val="76923C" w:themeColor="accent3" w:themeShade="BF"/>
      <w:u w:val="single" w:color="9BBB59" w:themeColor="accent3"/>
    </w:rPr>
  </w:style>
  <w:style w:type="character" w:styleId="Ttulodellibro">
    <w:name w:val="Book Title"/>
    <w:basedOn w:val="Fuentedeprrafopredeter"/>
    <w:uiPriority w:val="33"/>
    <w:qFormat/>
    <w:rsid w:val="0064735A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tulodeTDC">
    <w:name w:val="TOC Heading"/>
    <w:basedOn w:val="Ttulo1"/>
    <w:next w:val="Normal"/>
    <w:uiPriority w:val="39"/>
    <w:unhideWhenUsed/>
    <w:qFormat/>
    <w:rsid w:val="0064735A"/>
    <w:pPr>
      <w:outlineLvl w:val="9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64735A"/>
  </w:style>
  <w:style w:type="table" w:styleId="Tablaconcuadrcula">
    <w:name w:val="Table Grid"/>
    <w:basedOn w:val="Tablanormal"/>
    <w:uiPriority w:val="59"/>
    <w:rsid w:val="0070797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DC1">
    <w:name w:val="toc 1"/>
    <w:basedOn w:val="Normal"/>
    <w:next w:val="Normal"/>
    <w:autoRedefine/>
    <w:uiPriority w:val="39"/>
    <w:unhideWhenUsed/>
    <w:qFormat/>
    <w:rsid w:val="00DE1408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qFormat/>
    <w:rsid w:val="00B84C9C"/>
    <w:pPr>
      <w:tabs>
        <w:tab w:val="left" w:pos="1100"/>
        <w:tab w:val="right" w:leader="dot" w:pos="8828"/>
      </w:tabs>
      <w:spacing w:after="100"/>
      <w:ind w:left="580"/>
    </w:pPr>
  </w:style>
  <w:style w:type="character" w:styleId="Hipervnculo">
    <w:name w:val="Hyperlink"/>
    <w:basedOn w:val="Fuentedeprrafopredeter"/>
    <w:uiPriority w:val="99"/>
    <w:unhideWhenUsed/>
    <w:rsid w:val="00DE1408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E140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E1408"/>
    <w:rPr>
      <w:rFonts w:ascii="Tahoma" w:hAnsi="Tahoma" w:cs="Tahoma"/>
      <w:sz w:val="16"/>
      <w:szCs w:val="16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DE1408"/>
    <w:pPr>
      <w:spacing w:after="100" w:line="276" w:lineRule="auto"/>
      <w:ind w:left="440" w:firstLine="0"/>
    </w:pPr>
    <w:rPr>
      <w:lang w:val="es-ES" w:bidi="ar-SA"/>
    </w:rPr>
  </w:style>
  <w:style w:type="paragraph" w:styleId="Encabezado">
    <w:name w:val="header"/>
    <w:basedOn w:val="Normal"/>
    <w:link w:val="EncabezadoCar"/>
    <w:uiPriority w:val="99"/>
    <w:unhideWhenUsed/>
    <w:rsid w:val="00B51753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B51753"/>
  </w:style>
  <w:style w:type="paragraph" w:styleId="Piedepgina">
    <w:name w:val="footer"/>
    <w:basedOn w:val="Normal"/>
    <w:link w:val="PiedepginaCar"/>
    <w:uiPriority w:val="99"/>
    <w:unhideWhenUsed/>
    <w:rsid w:val="00B51753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51753"/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D62262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D62262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D62262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D62262"/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D62262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D62262"/>
    <w:rPr>
      <w:vertAlign w:val="superscript"/>
    </w:rPr>
  </w:style>
  <w:style w:type="character" w:styleId="Textodelmarcadordeposicin">
    <w:name w:val="Placeholder Text"/>
    <w:basedOn w:val="Fuentedeprrafopredeter"/>
    <w:uiPriority w:val="99"/>
    <w:semiHidden/>
    <w:rsid w:val="00BA3D7D"/>
    <w:rPr>
      <w:color w:val="808080"/>
    </w:rPr>
  </w:style>
  <w:style w:type="character" w:styleId="Hipervnculovisitado">
    <w:name w:val="FollowedHyperlink"/>
    <w:basedOn w:val="Fuentedeprrafopredeter"/>
    <w:uiPriority w:val="99"/>
    <w:semiHidden/>
    <w:unhideWhenUsed/>
    <w:rsid w:val="00A246C5"/>
    <w:rPr>
      <w:color w:val="800080" w:themeColor="followedHyperlink"/>
      <w:u w:val="single"/>
    </w:rPr>
  </w:style>
  <w:style w:type="character" w:styleId="Nmerodepgina">
    <w:name w:val="page number"/>
    <w:basedOn w:val="Fuentedeprrafopredeter"/>
    <w:uiPriority w:val="99"/>
    <w:rsid w:val="00916931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123783"/>
    <w:rPr>
      <w:rFonts w:ascii="Book Antiqua" w:hAnsi="Book Antiqua" w:cs="Times New Roman"/>
      <w:color w:val="0000FF"/>
      <w:sz w:val="24"/>
      <w:szCs w:val="24"/>
      <w:lang w:val="es-ES" w:eastAsia="es-E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6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11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1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9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42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1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26" Type="http://schemas.openxmlformats.org/officeDocument/2006/relationships/diagramData" Target="diagrams/data1.xml"/><Relationship Id="rId3" Type="http://schemas.openxmlformats.org/officeDocument/2006/relationships/styles" Target="styles.xml"/><Relationship Id="rId21" Type="http://schemas.openxmlformats.org/officeDocument/2006/relationships/package" Target="embeddings/Dibujo_de_Microsoft_Visio6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5" Type="http://schemas.openxmlformats.org/officeDocument/2006/relationships/package" Target="embeddings/Dibujo_de_Microsoft_Visio8.vsdx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diagramColors" Target="diagrams/colors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image" Target="media/image9.emf"/><Relationship Id="rId32" Type="http://schemas.openxmlformats.org/officeDocument/2006/relationships/package" Target="embeddings/Dibujo_de_Microsoft_Visio9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package" Target="embeddings/Dibujo_de_Microsoft_Visio7.vsdx"/><Relationship Id="rId28" Type="http://schemas.openxmlformats.org/officeDocument/2006/relationships/diagramQuickStyle" Target="diagrams/quickStyle1.xml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31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diagramLayout" Target="diagrams/layout1.xml"/><Relationship Id="rId30" Type="http://schemas.microsoft.com/office/2007/relationships/diagramDrawing" Target="diagrams/drawing1.xml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D5CE617-8E9B-42ED-A662-3A9B03E0137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4106039-8BAC-40D7-98FF-260C62F99BFA}">
      <dgm:prSet phldrT="[Texto]" custT="1"/>
      <dgm:spPr/>
      <dgm:t>
        <a:bodyPr/>
        <a:lstStyle/>
        <a:p>
          <a:r>
            <a:rPr lang="es-AR" sz="2400"/>
            <a:t>Front End</a:t>
          </a:r>
        </a:p>
      </dgm:t>
    </dgm:pt>
    <dgm:pt modelId="{D2FAFCEB-01F4-4958-A11C-01BBDA5C7AE0}" type="parTrans" cxnId="{A5493F83-4463-4631-80DF-211D4BB78996}">
      <dgm:prSet/>
      <dgm:spPr/>
      <dgm:t>
        <a:bodyPr/>
        <a:lstStyle/>
        <a:p>
          <a:endParaRPr lang="es-AR"/>
        </a:p>
      </dgm:t>
    </dgm:pt>
    <dgm:pt modelId="{7F282439-3607-4CF4-87D9-3EE2C1C00228}" type="sibTrans" cxnId="{A5493F83-4463-4631-80DF-211D4BB78996}">
      <dgm:prSet/>
      <dgm:spPr/>
      <dgm:t>
        <a:bodyPr/>
        <a:lstStyle/>
        <a:p>
          <a:endParaRPr lang="es-AR"/>
        </a:p>
      </dgm:t>
    </dgm:pt>
    <dgm:pt modelId="{085D2FC8-F71A-4C1B-B02D-EA2A534EBF47}">
      <dgm:prSet phldrT="[Texto]" custT="1"/>
      <dgm:spPr/>
      <dgm:t>
        <a:bodyPr/>
        <a:lstStyle/>
        <a:p>
          <a:r>
            <a:rPr lang="es-AR" sz="900"/>
            <a:t>ADF 12 Faces</a:t>
          </a:r>
        </a:p>
      </dgm:t>
    </dgm:pt>
    <dgm:pt modelId="{8256ACEE-8C23-4665-AC52-4FEDE51ACA50}" type="parTrans" cxnId="{98EF8ADC-9A07-440C-B1FA-D030BDB3258F}">
      <dgm:prSet/>
      <dgm:spPr/>
      <dgm:t>
        <a:bodyPr/>
        <a:lstStyle/>
        <a:p>
          <a:endParaRPr lang="es-AR"/>
        </a:p>
      </dgm:t>
    </dgm:pt>
    <dgm:pt modelId="{79159D81-0139-4C26-88FA-D24C8D1FE000}" type="sibTrans" cxnId="{98EF8ADC-9A07-440C-B1FA-D030BDB3258F}">
      <dgm:prSet/>
      <dgm:spPr/>
      <dgm:t>
        <a:bodyPr/>
        <a:lstStyle/>
        <a:p>
          <a:endParaRPr lang="es-AR"/>
        </a:p>
      </dgm:t>
    </dgm:pt>
    <dgm:pt modelId="{730CD31B-0BBA-4DA8-BA42-E835D1A33856}">
      <dgm:prSet phldrT="[Texto]" custT="1"/>
      <dgm:spPr/>
      <dgm:t>
        <a:bodyPr/>
        <a:lstStyle/>
        <a:p>
          <a:r>
            <a:rPr lang="es-AR" sz="2400"/>
            <a:t>Back End</a:t>
          </a:r>
        </a:p>
      </dgm:t>
    </dgm:pt>
    <dgm:pt modelId="{3855CD85-A689-49FB-980D-C12811FDDF1A}" type="parTrans" cxnId="{2FE27B9F-7E94-4BF4-A465-B11AFFA6DEE2}">
      <dgm:prSet/>
      <dgm:spPr/>
      <dgm:t>
        <a:bodyPr/>
        <a:lstStyle/>
        <a:p>
          <a:endParaRPr lang="es-AR"/>
        </a:p>
      </dgm:t>
    </dgm:pt>
    <dgm:pt modelId="{584A18C6-E526-432F-9E9D-C47A765D49E2}" type="sibTrans" cxnId="{2FE27B9F-7E94-4BF4-A465-B11AFFA6DEE2}">
      <dgm:prSet/>
      <dgm:spPr/>
      <dgm:t>
        <a:bodyPr/>
        <a:lstStyle/>
        <a:p>
          <a:endParaRPr lang="es-AR"/>
        </a:p>
      </dgm:t>
    </dgm:pt>
    <dgm:pt modelId="{0F84A2F9-9E26-4D88-ABB8-2DF2991B64FA}">
      <dgm:prSet phldrT="[Texto]" custT="1"/>
      <dgm:spPr/>
      <dgm:t>
        <a:bodyPr/>
        <a:lstStyle/>
        <a:p>
          <a:r>
            <a:rPr lang="es-AR" sz="800"/>
            <a:t>JAVA 5</a:t>
          </a:r>
        </a:p>
      </dgm:t>
    </dgm:pt>
    <dgm:pt modelId="{307B5386-1ABF-48A5-AA0B-9D26FE5FB856}" type="parTrans" cxnId="{996D386D-AED0-4142-8F8B-0CBF65AAE632}">
      <dgm:prSet/>
      <dgm:spPr/>
      <dgm:t>
        <a:bodyPr/>
        <a:lstStyle/>
        <a:p>
          <a:endParaRPr lang="es-AR"/>
        </a:p>
      </dgm:t>
    </dgm:pt>
    <dgm:pt modelId="{2B01335D-1BFE-4994-8AB6-77ADF49B28B7}" type="sibTrans" cxnId="{996D386D-AED0-4142-8F8B-0CBF65AAE632}">
      <dgm:prSet/>
      <dgm:spPr/>
      <dgm:t>
        <a:bodyPr/>
        <a:lstStyle/>
        <a:p>
          <a:endParaRPr lang="es-AR"/>
        </a:p>
      </dgm:t>
    </dgm:pt>
    <dgm:pt modelId="{376A0A01-5235-49C0-862C-3AE4CAC9B45E}">
      <dgm:prSet phldrT="[Texto]" custT="1"/>
      <dgm:spPr/>
      <dgm:t>
        <a:bodyPr/>
        <a:lstStyle/>
        <a:p>
          <a:r>
            <a:rPr lang="es-AR" sz="2400"/>
            <a:t>Datos</a:t>
          </a:r>
        </a:p>
      </dgm:t>
    </dgm:pt>
    <dgm:pt modelId="{FB7F5A9A-397B-4F01-836D-FE04F977F4DA}" type="parTrans" cxnId="{DF9B81D8-E20C-486F-800B-9DE9DA32E10A}">
      <dgm:prSet/>
      <dgm:spPr/>
      <dgm:t>
        <a:bodyPr/>
        <a:lstStyle/>
        <a:p>
          <a:endParaRPr lang="es-AR"/>
        </a:p>
      </dgm:t>
    </dgm:pt>
    <dgm:pt modelId="{F0DF9F71-C8D1-46C5-B14F-FDEF72163974}" type="sibTrans" cxnId="{DF9B81D8-E20C-486F-800B-9DE9DA32E10A}">
      <dgm:prSet/>
      <dgm:spPr/>
      <dgm:t>
        <a:bodyPr/>
        <a:lstStyle/>
        <a:p>
          <a:endParaRPr lang="es-AR"/>
        </a:p>
      </dgm:t>
    </dgm:pt>
    <dgm:pt modelId="{49C8695F-2533-42F7-A805-8B6F1923CB59}">
      <dgm:prSet phldrT="[Texto]" custT="1"/>
      <dgm:spPr/>
      <dgm:t>
        <a:bodyPr/>
        <a:lstStyle/>
        <a:p>
          <a:pPr algn="l"/>
          <a:r>
            <a:rPr lang="es-AR" sz="900"/>
            <a:t>ORACLE 11G</a:t>
          </a:r>
        </a:p>
      </dgm:t>
    </dgm:pt>
    <dgm:pt modelId="{F9C85F9A-2A0C-4359-854A-A5F7FBAA1F9C}" type="parTrans" cxnId="{9ED7BD99-5B40-4439-8A83-2CF162CB4F20}">
      <dgm:prSet/>
      <dgm:spPr/>
      <dgm:t>
        <a:bodyPr/>
        <a:lstStyle/>
        <a:p>
          <a:endParaRPr lang="es-AR"/>
        </a:p>
      </dgm:t>
    </dgm:pt>
    <dgm:pt modelId="{BCEE83FB-4CF0-4351-A6B1-C5E1E34F46EC}" type="sibTrans" cxnId="{9ED7BD99-5B40-4439-8A83-2CF162CB4F20}">
      <dgm:prSet/>
      <dgm:spPr/>
      <dgm:t>
        <a:bodyPr/>
        <a:lstStyle/>
        <a:p>
          <a:endParaRPr lang="es-AR"/>
        </a:p>
      </dgm:t>
    </dgm:pt>
    <dgm:pt modelId="{8B33914D-241C-4E30-9E62-50C09195AC1B}">
      <dgm:prSet phldrT="[Texto]" custT="1"/>
      <dgm:spPr/>
      <dgm:t>
        <a:bodyPr/>
        <a:lstStyle/>
        <a:p>
          <a:r>
            <a:rPr lang="es-AR" sz="800"/>
            <a:t>ENTERPRISE JAVA BEANS (EJB)</a:t>
          </a:r>
        </a:p>
      </dgm:t>
    </dgm:pt>
    <dgm:pt modelId="{9BE22CE3-B06F-4E2B-943E-465C8CCB5EB2}" type="parTrans" cxnId="{D54C3DD1-4131-44DE-9A0F-57EF62357F42}">
      <dgm:prSet/>
      <dgm:spPr/>
      <dgm:t>
        <a:bodyPr/>
        <a:lstStyle/>
        <a:p>
          <a:endParaRPr lang="es-AR"/>
        </a:p>
      </dgm:t>
    </dgm:pt>
    <dgm:pt modelId="{25183FEA-7243-4D6D-BF2C-5C5D4EA10AF6}" type="sibTrans" cxnId="{D54C3DD1-4131-44DE-9A0F-57EF62357F42}">
      <dgm:prSet/>
      <dgm:spPr/>
      <dgm:t>
        <a:bodyPr/>
        <a:lstStyle/>
        <a:p>
          <a:endParaRPr lang="es-AR"/>
        </a:p>
      </dgm:t>
    </dgm:pt>
    <dgm:pt modelId="{5176F2E9-C58D-42B6-8939-5DF049C3D00F}">
      <dgm:prSet phldrT="[Texto]" custT="1"/>
      <dgm:spPr/>
      <dgm:t>
        <a:bodyPr/>
        <a:lstStyle/>
        <a:p>
          <a:r>
            <a:rPr lang="es-AR" sz="800"/>
            <a:t>PLAIN OLD JAVA OBJECT (POJO)</a:t>
          </a:r>
        </a:p>
      </dgm:t>
    </dgm:pt>
    <dgm:pt modelId="{57EAA412-9D16-4B7E-8454-ED6CA8E65F58}" type="parTrans" cxnId="{9C7ADB20-9485-4A58-ACC3-723E94EEFFED}">
      <dgm:prSet/>
      <dgm:spPr/>
      <dgm:t>
        <a:bodyPr/>
        <a:lstStyle/>
        <a:p>
          <a:endParaRPr lang="es-AR"/>
        </a:p>
      </dgm:t>
    </dgm:pt>
    <dgm:pt modelId="{21B73092-8E99-4AB1-822A-EC1E8A82301E}" type="sibTrans" cxnId="{9C7ADB20-9485-4A58-ACC3-723E94EEFFED}">
      <dgm:prSet/>
      <dgm:spPr/>
      <dgm:t>
        <a:bodyPr/>
        <a:lstStyle/>
        <a:p>
          <a:endParaRPr lang="es-AR"/>
        </a:p>
      </dgm:t>
    </dgm:pt>
    <dgm:pt modelId="{C01888E6-E3EA-47F9-94CE-32C6A049CB6A}">
      <dgm:prSet phldrT="[Texto]" custT="1"/>
      <dgm:spPr/>
      <dgm:t>
        <a:bodyPr/>
        <a:lstStyle/>
        <a:p>
          <a:r>
            <a:rPr lang="es-AR" sz="800"/>
            <a:t>ACCESO A DATOS: JPA</a:t>
          </a:r>
        </a:p>
      </dgm:t>
    </dgm:pt>
    <dgm:pt modelId="{807AF7DB-89B4-4CEF-AD1D-C679C099135C}" type="parTrans" cxnId="{587A13CC-EE01-43CC-9368-4573DD8D88D0}">
      <dgm:prSet/>
      <dgm:spPr/>
      <dgm:t>
        <a:bodyPr/>
        <a:lstStyle/>
        <a:p>
          <a:endParaRPr lang="es-AR"/>
        </a:p>
      </dgm:t>
    </dgm:pt>
    <dgm:pt modelId="{29758FC1-4347-4F07-8933-AA35DECF5BBF}" type="sibTrans" cxnId="{587A13CC-EE01-43CC-9368-4573DD8D88D0}">
      <dgm:prSet/>
      <dgm:spPr/>
      <dgm:t>
        <a:bodyPr/>
        <a:lstStyle/>
        <a:p>
          <a:endParaRPr lang="es-AR"/>
        </a:p>
      </dgm:t>
    </dgm:pt>
    <dgm:pt modelId="{C84A1200-C0D2-4A76-B467-3F306DEDD960}" type="pres">
      <dgm:prSet presAssocID="{CD5CE617-8E9B-42ED-A662-3A9B03E0137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AR"/>
        </a:p>
      </dgm:t>
    </dgm:pt>
    <dgm:pt modelId="{FC4B7632-6705-49D2-8D70-08425F4C2CD6}" type="pres">
      <dgm:prSet presAssocID="{E4106039-8BAC-40D7-98FF-260C62F99BFA}" presName="linNode" presStyleCnt="0"/>
      <dgm:spPr/>
    </dgm:pt>
    <dgm:pt modelId="{C4846463-F074-4FD8-8DEB-8EE6F710EA8F}" type="pres">
      <dgm:prSet presAssocID="{E4106039-8BAC-40D7-98FF-260C62F99BFA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7F2DF401-AA6B-4408-AE44-994BA585F56D}" type="pres">
      <dgm:prSet presAssocID="{E4106039-8BAC-40D7-98FF-260C62F99BFA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3CB49F2-5B40-4079-8E86-9D2585AB13E9}" type="pres">
      <dgm:prSet presAssocID="{7F282439-3607-4CF4-87D9-3EE2C1C00228}" presName="sp" presStyleCnt="0"/>
      <dgm:spPr/>
    </dgm:pt>
    <dgm:pt modelId="{6D75772E-10F4-4C5F-A65E-98A31ED95001}" type="pres">
      <dgm:prSet presAssocID="{730CD31B-0BBA-4DA8-BA42-E835D1A33856}" presName="linNode" presStyleCnt="0"/>
      <dgm:spPr/>
    </dgm:pt>
    <dgm:pt modelId="{66C51F23-09BD-42C4-8368-4D437ADB97B9}" type="pres">
      <dgm:prSet presAssocID="{730CD31B-0BBA-4DA8-BA42-E835D1A33856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E589B23E-5374-4857-B322-41C595FE3B56}" type="pres">
      <dgm:prSet presAssocID="{730CD31B-0BBA-4DA8-BA42-E835D1A33856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10F90E1D-3F33-469B-98F4-18385489901E}" type="pres">
      <dgm:prSet presAssocID="{584A18C6-E526-432F-9E9D-C47A765D49E2}" presName="sp" presStyleCnt="0"/>
      <dgm:spPr/>
    </dgm:pt>
    <dgm:pt modelId="{1BB32D9F-3FDC-4476-ABD0-4A95D40AE830}" type="pres">
      <dgm:prSet presAssocID="{376A0A01-5235-49C0-862C-3AE4CAC9B45E}" presName="linNode" presStyleCnt="0"/>
      <dgm:spPr/>
    </dgm:pt>
    <dgm:pt modelId="{829FB183-D868-4D59-9105-AC5C04A4A848}" type="pres">
      <dgm:prSet presAssocID="{376A0A01-5235-49C0-862C-3AE4CAC9B45E}" presName="parentText" presStyleLbl="node1" presStyleIdx="2" presStyleCnt="3" custLinFactNeighborX="-13176" custLinFactNeighborY="151">
        <dgm:presLayoutVars>
          <dgm:chMax val="1"/>
          <dgm:bulletEnabled val="1"/>
        </dgm:presLayoutVars>
      </dgm:prSet>
      <dgm:spPr/>
      <dgm:t>
        <a:bodyPr/>
        <a:lstStyle/>
        <a:p>
          <a:endParaRPr lang="es-AR"/>
        </a:p>
      </dgm:t>
    </dgm:pt>
    <dgm:pt modelId="{0E9890A7-B2B2-40C3-9A07-B0B23660C6D0}" type="pres">
      <dgm:prSet presAssocID="{376A0A01-5235-49C0-862C-3AE4CAC9B45E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AR"/>
        </a:p>
      </dgm:t>
    </dgm:pt>
  </dgm:ptLst>
  <dgm:cxnLst>
    <dgm:cxn modelId="{A5493F83-4463-4631-80DF-211D4BB78996}" srcId="{CD5CE617-8E9B-42ED-A662-3A9B03E01375}" destId="{E4106039-8BAC-40D7-98FF-260C62F99BFA}" srcOrd="0" destOrd="0" parTransId="{D2FAFCEB-01F4-4958-A11C-01BBDA5C7AE0}" sibTransId="{7F282439-3607-4CF4-87D9-3EE2C1C00228}"/>
    <dgm:cxn modelId="{2FE27B9F-7E94-4BF4-A465-B11AFFA6DEE2}" srcId="{CD5CE617-8E9B-42ED-A662-3A9B03E01375}" destId="{730CD31B-0BBA-4DA8-BA42-E835D1A33856}" srcOrd="1" destOrd="0" parTransId="{3855CD85-A689-49FB-980D-C12811FDDF1A}" sibTransId="{584A18C6-E526-432F-9E9D-C47A765D49E2}"/>
    <dgm:cxn modelId="{0C60057B-342E-4B98-BF9C-4D5ECB319F4A}" type="presOf" srcId="{0F84A2F9-9E26-4D88-ABB8-2DF2991B64FA}" destId="{E589B23E-5374-4857-B322-41C595FE3B56}" srcOrd="0" destOrd="0" presId="urn:microsoft.com/office/officeart/2005/8/layout/vList5"/>
    <dgm:cxn modelId="{C9D62BCF-498C-409C-9602-00B2B8B3D359}" type="presOf" srcId="{49C8695F-2533-42F7-A805-8B6F1923CB59}" destId="{0E9890A7-B2B2-40C3-9A07-B0B23660C6D0}" srcOrd="0" destOrd="0" presId="urn:microsoft.com/office/officeart/2005/8/layout/vList5"/>
    <dgm:cxn modelId="{9ED7BD99-5B40-4439-8A83-2CF162CB4F20}" srcId="{376A0A01-5235-49C0-862C-3AE4CAC9B45E}" destId="{49C8695F-2533-42F7-A805-8B6F1923CB59}" srcOrd="0" destOrd="0" parTransId="{F9C85F9A-2A0C-4359-854A-A5F7FBAA1F9C}" sibTransId="{BCEE83FB-4CF0-4351-A6B1-C5E1E34F46EC}"/>
    <dgm:cxn modelId="{ABD1587B-F5A7-4A90-9619-8C23542997D2}" type="presOf" srcId="{CD5CE617-8E9B-42ED-A662-3A9B03E01375}" destId="{C84A1200-C0D2-4A76-B467-3F306DEDD960}" srcOrd="0" destOrd="0" presId="urn:microsoft.com/office/officeart/2005/8/layout/vList5"/>
    <dgm:cxn modelId="{9EB78F69-0421-49CB-B87C-41DD0D5A2809}" type="presOf" srcId="{C01888E6-E3EA-47F9-94CE-32C6A049CB6A}" destId="{E589B23E-5374-4857-B322-41C595FE3B56}" srcOrd="0" destOrd="3" presId="urn:microsoft.com/office/officeart/2005/8/layout/vList5"/>
    <dgm:cxn modelId="{D54C3DD1-4131-44DE-9A0F-57EF62357F42}" srcId="{730CD31B-0BBA-4DA8-BA42-E835D1A33856}" destId="{8B33914D-241C-4E30-9E62-50C09195AC1B}" srcOrd="1" destOrd="0" parTransId="{9BE22CE3-B06F-4E2B-943E-465C8CCB5EB2}" sibTransId="{25183FEA-7243-4D6D-BF2C-5C5D4EA10AF6}"/>
    <dgm:cxn modelId="{E6D84596-3EF8-4190-A225-C1208EC0F668}" type="presOf" srcId="{5176F2E9-C58D-42B6-8939-5DF049C3D00F}" destId="{E589B23E-5374-4857-B322-41C595FE3B56}" srcOrd="0" destOrd="2" presId="urn:microsoft.com/office/officeart/2005/8/layout/vList5"/>
    <dgm:cxn modelId="{9545BC71-5E18-4E43-8636-9501511C83F6}" type="presOf" srcId="{E4106039-8BAC-40D7-98FF-260C62F99BFA}" destId="{C4846463-F074-4FD8-8DEB-8EE6F710EA8F}" srcOrd="0" destOrd="0" presId="urn:microsoft.com/office/officeart/2005/8/layout/vList5"/>
    <dgm:cxn modelId="{BEEDD980-219E-4692-BC8D-192F27CA0C94}" type="presOf" srcId="{730CD31B-0BBA-4DA8-BA42-E835D1A33856}" destId="{66C51F23-09BD-42C4-8368-4D437ADB97B9}" srcOrd="0" destOrd="0" presId="urn:microsoft.com/office/officeart/2005/8/layout/vList5"/>
    <dgm:cxn modelId="{C483A13B-AF48-488E-8B39-ADA9C647F5C3}" type="presOf" srcId="{376A0A01-5235-49C0-862C-3AE4CAC9B45E}" destId="{829FB183-D868-4D59-9105-AC5C04A4A848}" srcOrd="0" destOrd="0" presId="urn:microsoft.com/office/officeart/2005/8/layout/vList5"/>
    <dgm:cxn modelId="{996D386D-AED0-4142-8F8B-0CBF65AAE632}" srcId="{730CD31B-0BBA-4DA8-BA42-E835D1A33856}" destId="{0F84A2F9-9E26-4D88-ABB8-2DF2991B64FA}" srcOrd="0" destOrd="0" parTransId="{307B5386-1ABF-48A5-AA0B-9D26FE5FB856}" sibTransId="{2B01335D-1BFE-4994-8AB6-77ADF49B28B7}"/>
    <dgm:cxn modelId="{98EF8ADC-9A07-440C-B1FA-D030BDB3258F}" srcId="{E4106039-8BAC-40D7-98FF-260C62F99BFA}" destId="{085D2FC8-F71A-4C1B-B02D-EA2A534EBF47}" srcOrd="0" destOrd="0" parTransId="{8256ACEE-8C23-4665-AC52-4FEDE51ACA50}" sibTransId="{79159D81-0139-4C26-88FA-D24C8D1FE000}"/>
    <dgm:cxn modelId="{6C0B5B55-CFFC-4E0D-A131-3F0209ED2D44}" type="presOf" srcId="{8B33914D-241C-4E30-9E62-50C09195AC1B}" destId="{E589B23E-5374-4857-B322-41C595FE3B56}" srcOrd="0" destOrd="1" presId="urn:microsoft.com/office/officeart/2005/8/layout/vList5"/>
    <dgm:cxn modelId="{F621C0E5-1DCD-4F4F-A09A-843F62D5705D}" type="presOf" srcId="{085D2FC8-F71A-4C1B-B02D-EA2A534EBF47}" destId="{7F2DF401-AA6B-4408-AE44-994BA585F56D}" srcOrd="0" destOrd="0" presId="urn:microsoft.com/office/officeart/2005/8/layout/vList5"/>
    <dgm:cxn modelId="{587A13CC-EE01-43CC-9368-4573DD8D88D0}" srcId="{730CD31B-0BBA-4DA8-BA42-E835D1A33856}" destId="{C01888E6-E3EA-47F9-94CE-32C6A049CB6A}" srcOrd="3" destOrd="0" parTransId="{807AF7DB-89B4-4CEF-AD1D-C679C099135C}" sibTransId="{29758FC1-4347-4F07-8933-AA35DECF5BBF}"/>
    <dgm:cxn modelId="{9C7ADB20-9485-4A58-ACC3-723E94EEFFED}" srcId="{730CD31B-0BBA-4DA8-BA42-E835D1A33856}" destId="{5176F2E9-C58D-42B6-8939-5DF049C3D00F}" srcOrd="2" destOrd="0" parTransId="{57EAA412-9D16-4B7E-8454-ED6CA8E65F58}" sibTransId="{21B73092-8E99-4AB1-822A-EC1E8A82301E}"/>
    <dgm:cxn modelId="{DF9B81D8-E20C-486F-800B-9DE9DA32E10A}" srcId="{CD5CE617-8E9B-42ED-A662-3A9B03E01375}" destId="{376A0A01-5235-49C0-862C-3AE4CAC9B45E}" srcOrd="2" destOrd="0" parTransId="{FB7F5A9A-397B-4F01-836D-FE04F977F4DA}" sibTransId="{F0DF9F71-C8D1-46C5-B14F-FDEF72163974}"/>
    <dgm:cxn modelId="{0E848B74-CCCD-4269-95FD-F94CDFB38596}" type="presParOf" srcId="{C84A1200-C0D2-4A76-B467-3F306DEDD960}" destId="{FC4B7632-6705-49D2-8D70-08425F4C2CD6}" srcOrd="0" destOrd="0" presId="urn:microsoft.com/office/officeart/2005/8/layout/vList5"/>
    <dgm:cxn modelId="{94ED68CE-2B00-4CEB-BC07-EF1581CB16DF}" type="presParOf" srcId="{FC4B7632-6705-49D2-8D70-08425F4C2CD6}" destId="{C4846463-F074-4FD8-8DEB-8EE6F710EA8F}" srcOrd="0" destOrd="0" presId="urn:microsoft.com/office/officeart/2005/8/layout/vList5"/>
    <dgm:cxn modelId="{6187A85B-F309-4C3A-BD34-A8E99BE3ADC6}" type="presParOf" srcId="{FC4B7632-6705-49D2-8D70-08425F4C2CD6}" destId="{7F2DF401-AA6B-4408-AE44-994BA585F56D}" srcOrd="1" destOrd="0" presId="urn:microsoft.com/office/officeart/2005/8/layout/vList5"/>
    <dgm:cxn modelId="{A9C19DF6-5215-4B76-9632-80F153D4D339}" type="presParOf" srcId="{C84A1200-C0D2-4A76-B467-3F306DEDD960}" destId="{03CB49F2-5B40-4079-8E86-9D2585AB13E9}" srcOrd="1" destOrd="0" presId="urn:microsoft.com/office/officeart/2005/8/layout/vList5"/>
    <dgm:cxn modelId="{870FA4B9-A92D-40E1-A158-4AD54705C3B6}" type="presParOf" srcId="{C84A1200-C0D2-4A76-B467-3F306DEDD960}" destId="{6D75772E-10F4-4C5F-A65E-98A31ED95001}" srcOrd="2" destOrd="0" presId="urn:microsoft.com/office/officeart/2005/8/layout/vList5"/>
    <dgm:cxn modelId="{6A76204B-35BF-4DCE-99B9-F8B18F836E9E}" type="presParOf" srcId="{6D75772E-10F4-4C5F-A65E-98A31ED95001}" destId="{66C51F23-09BD-42C4-8368-4D437ADB97B9}" srcOrd="0" destOrd="0" presId="urn:microsoft.com/office/officeart/2005/8/layout/vList5"/>
    <dgm:cxn modelId="{A1D3CA89-389B-4B21-BA23-D8F4DBFF02CC}" type="presParOf" srcId="{6D75772E-10F4-4C5F-A65E-98A31ED95001}" destId="{E589B23E-5374-4857-B322-41C595FE3B56}" srcOrd="1" destOrd="0" presId="urn:microsoft.com/office/officeart/2005/8/layout/vList5"/>
    <dgm:cxn modelId="{2C44567B-9043-4EF2-8EE3-EBF7922B7045}" type="presParOf" srcId="{C84A1200-C0D2-4A76-B467-3F306DEDD960}" destId="{10F90E1D-3F33-469B-98F4-18385489901E}" srcOrd="3" destOrd="0" presId="urn:microsoft.com/office/officeart/2005/8/layout/vList5"/>
    <dgm:cxn modelId="{67DB080F-A856-4D13-B513-44CD21478EE3}" type="presParOf" srcId="{C84A1200-C0D2-4A76-B467-3F306DEDD960}" destId="{1BB32D9F-3FDC-4476-ABD0-4A95D40AE830}" srcOrd="4" destOrd="0" presId="urn:microsoft.com/office/officeart/2005/8/layout/vList5"/>
    <dgm:cxn modelId="{7F06FB86-180C-4F9B-ACA9-C64C5AEB84DB}" type="presParOf" srcId="{1BB32D9F-3FDC-4476-ABD0-4A95D40AE830}" destId="{829FB183-D868-4D59-9105-AC5C04A4A848}" srcOrd="0" destOrd="0" presId="urn:microsoft.com/office/officeart/2005/8/layout/vList5"/>
    <dgm:cxn modelId="{289DCBA5-879B-41C4-A777-47167E20F3AE}" type="presParOf" srcId="{1BB32D9F-3FDC-4476-ABD0-4A95D40AE830}" destId="{0E9890A7-B2B2-40C3-9A07-B0B23660C6D0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2DF401-AA6B-4408-AE44-994BA585F56D}">
      <dsp:nvSpPr>
        <dsp:cNvPr id="0" name=""/>
        <dsp:cNvSpPr/>
      </dsp:nvSpPr>
      <dsp:spPr>
        <a:xfrm rot="5400000">
          <a:off x="2840015" y="-1150366"/>
          <a:ext cx="475260" cy="2896607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900" kern="1200"/>
            <a:t>ADF 12 Faces</a:t>
          </a:r>
        </a:p>
      </dsp:txBody>
      <dsp:txXfrm rot="-5400000">
        <a:off x="1629342" y="83507"/>
        <a:ext cx="2873407" cy="428860"/>
      </dsp:txXfrm>
    </dsp:sp>
    <dsp:sp modelId="{C4846463-F074-4FD8-8DEB-8EE6F710EA8F}">
      <dsp:nvSpPr>
        <dsp:cNvPr id="0" name=""/>
        <dsp:cNvSpPr/>
      </dsp:nvSpPr>
      <dsp:spPr>
        <a:xfrm>
          <a:off x="0" y="900"/>
          <a:ext cx="1629341" cy="5940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400" kern="1200"/>
            <a:t>Front End</a:t>
          </a:r>
        </a:p>
      </dsp:txBody>
      <dsp:txXfrm>
        <a:off x="29000" y="29900"/>
        <a:ext cx="1571341" cy="536075"/>
      </dsp:txXfrm>
    </dsp:sp>
    <dsp:sp modelId="{E589B23E-5374-4857-B322-41C595FE3B56}">
      <dsp:nvSpPr>
        <dsp:cNvPr id="0" name=""/>
        <dsp:cNvSpPr/>
      </dsp:nvSpPr>
      <dsp:spPr>
        <a:xfrm rot="5400000">
          <a:off x="2840015" y="-526587"/>
          <a:ext cx="475260" cy="2896607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57150" lvl="1" indent="-57150" algn="l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800" kern="1200"/>
            <a:t>JAVA 5</a:t>
          </a:r>
        </a:p>
        <a:p>
          <a:pPr marL="57150" lvl="1" indent="-57150" algn="l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800" kern="1200"/>
            <a:t>ENTERPRISE JAVA BEANS (EJB)</a:t>
          </a:r>
        </a:p>
        <a:p>
          <a:pPr marL="57150" lvl="1" indent="-57150" algn="l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800" kern="1200"/>
            <a:t>PLAIN OLD JAVA OBJECT (POJO)</a:t>
          </a:r>
        </a:p>
        <a:p>
          <a:pPr marL="57150" lvl="1" indent="-57150" algn="l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800" kern="1200"/>
            <a:t>ACCESO A DATOS: JPA</a:t>
          </a:r>
        </a:p>
      </dsp:txBody>
      <dsp:txXfrm rot="-5400000">
        <a:off x="1629342" y="707286"/>
        <a:ext cx="2873407" cy="428860"/>
      </dsp:txXfrm>
    </dsp:sp>
    <dsp:sp modelId="{66C51F23-09BD-42C4-8368-4D437ADB97B9}">
      <dsp:nvSpPr>
        <dsp:cNvPr id="0" name=""/>
        <dsp:cNvSpPr/>
      </dsp:nvSpPr>
      <dsp:spPr>
        <a:xfrm>
          <a:off x="0" y="624678"/>
          <a:ext cx="1629341" cy="5940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400" kern="1200"/>
            <a:t>Back End</a:t>
          </a:r>
        </a:p>
      </dsp:txBody>
      <dsp:txXfrm>
        <a:off x="29000" y="653678"/>
        <a:ext cx="1571341" cy="536075"/>
      </dsp:txXfrm>
    </dsp:sp>
    <dsp:sp modelId="{0E9890A7-B2B2-40C3-9A07-B0B23660C6D0}">
      <dsp:nvSpPr>
        <dsp:cNvPr id="0" name=""/>
        <dsp:cNvSpPr/>
      </dsp:nvSpPr>
      <dsp:spPr>
        <a:xfrm rot="5400000">
          <a:off x="2840015" y="97191"/>
          <a:ext cx="475260" cy="2896607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900" kern="1200"/>
            <a:t>ORACLE 11G</a:t>
          </a:r>
        </a:p>
      </dsp:txBody>
      <dsp:txXfrm rot="-5400000">
        <a:off x="1629342" y="1331064"/>
        <a:ext cx="2873407" cy="428860"/>
      </dsp:txXfrm>
    </dsp:sp>
    <dsp:sp modelId="{829FB183-D868-4D59-9105-AC5C04A4A848}">
      <dsp:nvSpPr>
        <dsp:cNvPr id="0" name=""/>
        <dsp:cNvSpPr/>
      </dsp:nvSpPr>
      <dsp:spPr>
        <a:xfrm>
          <a:off x="0" y="1249354"/>
          <a:ext cx="1629341" cy="5940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400" kern="1200"/>
            <a:t>Datos</a:t>
          </a:r>
        </a:p>
      </dsp:txBody>
      <dsp:txXfrm>
        <a:off x="29000" y="1278354"/>
        <a:ext cx="1571341" cy="53607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8F9459-E420-4B5C-A677-01BD52186D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82</TotalTime>
  <Pages>21</Pages>
  <Words>3290</Words>
  <Characters>18097</Characters>
  <Application>Microsoft Office Word</Application>
  <DocSecurity>0</DocSecurity>
  <Lines>150</Lines>
  <Paragraphs>4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cabre</dc:creator>
  <cp:lastModifiedBy>Cecilia Carolina Gisbert</cp:lastModifiedBy>
  <cp:revision>52</cp:revision>
  <cp:lastPrinted>2017-06-26T11:38:00Z</cp:lastPrinted>
  <dcterms:created xsi:type="dcterms:W3CDTF">2017-08-31T14:07:00Z</dcterms:created>
  <dcterms:modified xsi:type="dcterms:W3CDTF">2017-09-13T14:56:00Z</dcterms:modified>
</cp:coreProperties>
</file>